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380933666"/>
        <w:docPartObj>
          <w:docPartGallery w:val="Cover Pages"/>
          <w:docPartUnique/>
        </w:docPartObj>
      </w:sdtPr>
      <w:sdtEndPr>
        <w:rPr>
          <w:rFonts w:ascii="Calibri" w:hAnsi="Calibri" w:cs="Calibri"/>
          <w:b/>
          <w:color w:val="283592"/>
          <w:sz w:val="48"/>
          <w:szCs w:val="48"/>
        </w:rPr>
      </w:sdtEndPr>
      <w:sdtContent>
        <w:p w:rsidR="005E1B0C" w:rsidRDefault="005E1B0C">
          <w:r>
            <w:rPr>
              <w:noProof/>
              <w:lang w:eastAsia="ru-RU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Группа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Прямоугольник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Прямоугольник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337776A9" id="Группа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">
                    <v:shape id="Прямоугольник 51" o:spid="_x0000_s1027" style="position:absolute;width:73152;height:11303;visibility:visible;mso-wrap-style:square;v-text-anchor:middle" coordsize="7312660,11296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ze/sYA&#10;AADcAAAADwAAAGRycy9kb3ducmV2LnhtbESPQWvDMAyF74P9B6PBbquzQkfJ6pYxKA07rKztobuJ&#10;WI3TxXawtTT999VhsJvEe3rv02I1+k4NlHIbg4HnSQGKQh1tGxoDh/36aQ4qMwaLXQxk4EoZVsv7&#10;uwWWNl7CFw07bpSEhFyiAcfcl1rn2pHHPIk9BdFOMXlkWVOjbcKLhPtOT4viRXtsgzQ47OndUf2z&#10;+/UGth/DvOLrlNKnO27WqZqdefNtzOPD+PYKimnkf/PfdWUFfyb48oxMo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Hze/sYAAADcAAAADwAAAAAAAAAAAAAAAACYAgAAZHJz&#10;L2Rvd25yZXYueG1sUEsFBgAAAAAEAAQA9QAAAIsD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Прямоугольник 151" o:spid="_x0000_s1028" style="position:absolute;width:73152;height:121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FUPMMA&#10;AADcAAAADwAAAGRycy9kb3ducmV2LnhtbERPTWvCQBC9C/6HZQrezEbFENKsUkXBk7a2UHobsmMS&#10;mp2N2TXGf98tFHqbx/ucfD2YRvTUudqyglkUgyAurK65VPDxvp+mIJxH1thYJgUPcrBejUc5Ztre&#10;+Y36sy9FCGGXoYLK+zaT0hUVGXSRbYkDd7GdQR9gV0rd4T2Em0bO4ziRBmsODRW2tK2o+D7fjILj&#10;bisvyWNvrov067TZNf3nqzkpNXkaXp5BeBr8v/jPfdBh/nIGv8+EC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FUPMMAAADcAAAADwAAAAAAAAAAAAAAAACYAgAAZHJzL2Rv&#10;d25yZXYueG1sUEsFBgAAAAAEAAQA9QAAAIgDAAAAAA==&#10;" stroked="f" strokeweight="1pt">
                      <v:fill r:id="rId9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Текстовое поле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Swis721 BT" w:hAnsi="Swis721 BT"/>
                                    <w:b/>
                                    <w:color w:val="595959" w:themeColor="text1" w:themeTint="A6"/>
                                    <w:sz w:val="32"/>
                                    <w:szCs w:val="32"/>
                                  </w:rPr>
                                  <w:alias w:val="Автор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E1B0C" w:rsidRDefault="005E1B0C">
                                    <w:pPr>
                                      <w:pStyle w:val="aa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proofErr w:type="spellStart"/>
                                    <w:r w:rsidRPr="00C60E6C">
                                      <w:rPr>
                                        <w:rFonts w:ascii="Swis721 BT" w:hAnsi="Swis721 BT"/>
                                        <w:b/>
                                        <w:color w:val="595959" w:themeColor="text1" w:themeTint="A6"/>
                                        <w:sz w:val="32"/>
                                        <w:szCs w:val="32"/>
                                        <w:lang w:val="en-US"/>
                                      </w:rPr>
                                      <w:t>Atalas</w:t>
                                    </w:r>
                                    <w:proofErr w:type="spellEnd"/>
                                    <w:r w:rsidRPr="00C60E6C">
                                      <w:rPr>
                                        <w:rFonts w:ascii="Swis721 BT" w:hAnsi="Swis721 BT"/>
                                        <w:b/>
                                        <w:color w:val="595959" w:themeColor="text1" w:themeTint="A6"/>
                                        <w:sz w:val="32"/>
                                        <w:szCs w:val="32"/>
                                        <w:lang w:val="en-US"/>
                                      </w:rPr>
                                      <w:t xml:space="preserve"> </w:t>
                                    </w:r>
                                  </w:p>
                                </w:sdtContent>
                              </w:sdt>
                              <w:p w:rsidR="005E1B0C" w:rsidRDefault="00E04958">
                                <w:pPr>
                                  <w:pStyle w:val="aa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Электронная почта"/>
                                    <w:tag w:val="Электронная почта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5E1B0C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  <w:lang w:val="en-US"/>
                                      </w:rPr>
                                      <w:t>info@atalassoftware.co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rFonts w:ascii="Swis721 BT" w:hAnsi="Swis721 BT"/>
                              <w:b/>
                              <w:color w:val="595959" w:themeColor="text1" w:themeTint="A6"/>
                              <w:sz w:val="32"/>
                              <w:szCs w:val="32"/>
                            </w:rPr>
                            <w:alias w:val="Автор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5E1B0C" w:rsidRDefault="005E1B0C">
                              <w:pPr>
                                <w:pStyle w:val="aa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proofErr w:type="spellStart"/>
                              <w:r w:rsidRPr="00C60E6C">
                                <w:rPr>
                                  <w:rFonts w:ascii="Swis721 BT" w:hAnsi="Swis721 BT"/>
                                  <w:b/>
                                  <w:color w:val="595959" w:themeColor="text1" w:themeTint="A6"/>
                                  <w:sz w:val="32"/>
                                  <w:szCs w:val="32"/>
                                  <w:lang w:val="en-US"/>
                                </w:rPr>
                                <w:t>Atalas</w:t>
                              </w:r>
                              <w:proofErr w:type="spellEnd"/>
                              <w:r w:rsidRPr="00C60E6C">
                                <w:rPr>
                                  <w:rFonts w:ascii="Swis721 BT" w:hAnsi="Swis721 BT"/>
                                  <w:b/>
                                  <w:color w:val="595959" w:themeColor="text1" w:themeTint="A6"/>
                                  <w:sz w:val="32"/>
                                  <w:szCs w:val="32"/>
                                  <w:lang w:val="en-US"/>
                                </w:rPr>
                                <w:t xml:space="preserve"> </w:t>
                              </w:r>
                            </w:p>
                          </w:sdtContent>
                        </w:sdt>
                        <w:p w:rsidR="005E1B0C" w:rsidRDefault="005E1B0C">
                          <w:pPr>
                            <w:pStyle w:val="aa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Электронная почта"/>
                              <w:tag w:val="Электронная почта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  <w:lang w:val="en-US"/>
                                </w:rPr>
                                <w:t>info@atalassoftware.co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Текстовое поле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E1B0C" w:rsidRPr="005E1B0C" w:rsidRDefault="005E1B0C">
                                <w:pPr>
                                  <w:pStyle w:val="aa"/>
                                  <w:jc w:val="right"/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 xml:space="preserve">Описание </w:t>
                                </w: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Аннотация"/>
                                  <w:tag w:val=""/>
                                  <w:id w:val="1375273687"/>
                                  <w:showingPlcHdr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:rsidR="005E1B0C" w:rsidRDefault="005E1B0C">
                                    <w:pPr>
                                      <w:pStyle w:val="aa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" filled="f" stroked="f" strokeweight=".5pt">
                    <v:textbox style="mso-fit-shape-to-text:t" inset="126pt,0,54pt,0">
                      <w:txbxContent>
                        <w:p w:rsidR="005E1B0C" w:rsidRPr="005E1B0C" w:rsidRDefault="005E1B0C">
                          <w:pPr>
                            <w:pStyle w:val="aa"/>
                            <w:jc w:val="right"/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  <w:t xml:space="preserve">Описание </w:t>
                          </w:r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Аннотация"/>
                            <w:tag w:val=""/>
                            <w:id w:val="1375273687"/>
                            <w:showingPlcHdr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:rsidR="005E1B0C" w:rsidRDefault="005E1B0C">
                              <w:pPr>
                                <w:pStyle w:val="aa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Текстовое поле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E1B0C" w:rsidRPr="008455A6" w:rsidRDefault="00C60E6C">
                                <w:pPr>
                                  <w:jc w:val="right"/>
                                  <w:rPr>
                                    <w:rFonts w:ascii="Calibri" w:hAnsi="Calibri"/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Swis721 Blk BT" w:hAnsi="Swis721 Blk BT"/>
                                    <w:color w:val="002060"/>
                                    <w:sz w:val="72"/>
                                    <w:szCs w:val="72"/>
                                    <w:lang w:val="en-US"/>
                                  </w:rPr>
                                  <w:t>CallAide</w:t>
                                </w:r>
                                <w:proofErr w:type="spellEnd"/>
                                <w:r>
                                  <w:rPr>
                                    <w:rFonts w:ascii="Swis721 Blk BT" w:hAnsi="Swis721 Blk BT"/>
                                    <w:color w:val="002060"/>
                                    <w:sz w:val="72"/>
                                    <w:szCs w:val="72"/>
                                    <w:lang w:val="en-US"/>
                                  </w:rPr>
                                  <w:t>r</w:t>
                                </w: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Название"/>
                                    <w:tag w:val=""/>
                                    <w:id w:val="630141079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E1B0C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Подзаголовок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E1B0C" w:rsidRDefault="005E1B0C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Платформа контроля качества телеком сервисов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Текстовое поле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" filled="f" stroked="f" strokeweight=".5pt">
                    <v:textbox inset="126pt,0,54pt,0">
                      <w:txbxContent>
                        <w:p w:rsidR="005E1B0C" w:rsidRPr="00C60E6C" w:rsidRDefault="00C60E6C">
                          <w:pPr>
                            <w:jc w:val="right"/>
                            <w:rPr>
                              <w:rFonts w:ascii="Calibri" w:hAnsi="Calibri"/>
                              <w:color w:val="5B9BD5" w:themeColor="accent1"/>
                              <w:sz w:val="64"/>
                              <w:szCs w:val="64"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Swis721 Blk BT" w:hAnsi="Swis721 Blk BT"/>
                              <w:color w:val="002060"/>
                              <w:sz w:val="72"/>
                              <w:szCs w:val="72"/>
                              <w:lang w:val="en-US"/>
                            </w:rPr>
                            <w:t>CallAider</w:t>
                          </w:r>
                          <w:proofErr w:type="spellEnd"/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Название"/>
                              <w:tag w:val=""/>
                              <w:id w:val="630141079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E1B0C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Подзаголовок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5E1B0C" w:rsidRDefault="005E1B0C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Платформа контроля качества телеком сервисов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BE25AF" w:rsidRPr="005E1B0C" w:rsidRDefault="005E1B0C" w:rsidP="005E1B0C">
          <w:pPr>
            <w:rPr>
              <w:rFonts w:ascii="Calibri" w:hAnsi="Calibri" w:cs="Calibri"/>
              <w:b/>
              <w:color w:val="283592"/>
              <w:sz w:val="48"/>
              <w:szCs w:val="48"/>
            </w:rPr>
          </w:pPr>
          <w:r>
            <w:rPr>
              <w:rFonts w:ascii="Calibri" w:hAnsi="Calibri" w:cs="Calibri"/>
              <w:b/>
              <w:color w:val="283592"/>
              <w:sz w:val="48"/>
              <w:szCs w:val="48"/>
            </w:rPr>
            <w:br w:type="page"/>
          </w:r>
        </w:p>
      </w:sdtContent>
    </w:sdt>
    <w:p w:rsidR="008C6F9A" w:rsidRPr="001C5D6A" w:rsidRDefault="008C6F9A" w:rsidP="008C6F9A">
      <w:pPr>
        <w:pStyle w:val="a7"/>
        <w:spacing w:before="400" w:beforeAutospacing="0" w:after="0" w:afterAutospacing="0"/>
        <w:ind w:left="-15"/>
        <w:rPr>
          <w:rFonts w:ascii="Swis721 BT" w:hAnsi="Swis721 BT"/>
          <w:b/>
          <w:sz w:val="48"/>
          <w:szCs w:val="48"/>
        </w:rPr>
      </w:pPr>
      <w:r w:rsidRPr="001C5D6A">
        <w:rPr>
          <w:rFonts w:ascii="Calibri" w:hAnsi="Calibri" w:cs="Calibri"/>
          <w:b/>
          <w:color w:val="283592"/>
          <w:sz w:val="48"/>
          <w:szCs w:val="48"/>
        </w:rPr>
        <w:lastRenderedPageBreak/>
        <w:t>Описание</w:t>
      </w:r>
      <w:r w:rsidRPr="001C5D6A">
        <w:rPr>
          <w:rFonts w:ascii="Swis721 BT" w:hAnsi="Swis721 BT"/>
          <w:b/>
          <w:color w:val="283592"/>
          <w:sz w:val="48"/>
          <w:szCs w:val="48"/>
        </w:rPr>
        <w:t xml:space="preserve"> </w:t>
      </w:r>
      <w:r w:rsidRPr="001C5D6A">
        <w:rPr>
          <w:rFonts w:ascii="Calibri" w:hAnsi="Calibri" w:cs="Calibri"/>
          <w:b/>
          <w:color w:val="283592"/>
          <w:sz w:val="48"/>
          <w:szCs w:val="48"/>
        </w:rPr>
        <w:t>платформы</w:t>
      </w:r>
    </w:p>
    <w:p w:rsidR="008C6F9A" w:rsidRPr="008C6F9A" w:rsidRDefault="008C6F9A" w:rsidP="008C6F9A">
      <w:pPr>
        <w:pStyle w:val="a7"/>
        <w:spacing w:before="200" w:beforeAutospacing="0" w:after="0" w:afterAutospacing="0"/>
        <w:ind w:left="-15"/>
        <w:rPr>
          <w:rFonts w:ascii="Swis721 BT" w:hAnsi="Swis721 BT"/>
        </w:rPr>
      </w:pPr>
      <w:r w:rsidRPr="008C6F9A">
        <w:rPr>
          <w:rFonts w:ascii="Calibri" w:hAnsi="Calibri" w:cs="Calibri"/>
          <w:color w:val="666666"/>
        </w:rPr>
        <w:t>Аналитическа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латформа</w:t>
      </w:r>
      <w:r w:rsidRPr="008C6F9A">
        <w:rPr>
          <w:rFonts w:ascii="Swis721 BT" w:hAnsi="Swis721 BT"/>
          <w:color w:val="666666"/>
        </w:rPr>
        <w:t xml:space="preserve"> </w:t>
      </w:r>
      <w:proofErr w:type="spellStart"/>
      <w:r w:rsidRPr="008C6F9A">
        <w:rPr>
          <w:rFonts w:ascii="Swis721 BT" w:hAnsi="Swis721 BT"/>
          <w:color w:val="666666"/>
        </w:rPr>
        <w:t>CallAider</w:t>
      </w:r>
      <w:proofErr w:type="spellEnd"/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едоставляет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тчет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работ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основанных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воевременных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бизнес</w:t>
      </w:r>
      <w:r w:rsidRPr="008C6F9A">
        <w:rPr>
          <w:rFonts w:ascii="Swis721 BT" w:hAnsi="Swis721 BT"/>
          <w:color w:val="666666"/>
        </w:rPr>
        <w:t>-</w:t>
      </w:r>
      <w:r w:rsidRPr="008C6F9A">
        <w:rPr>
          <w:rFonts w:ascii="Calibri" w:hAnsi="Calibri" w:cs="Calibri"/>
          <w:color w:val="666666"/>
        </w:rPr>
        <w:t>решений</w:t>
      </w:r>
    </w:p>
    <w:p w:rsidR="008C6F9A" w:rsidRPr="008C6F9A" w:rsidRDefault="008C6F9A" w:rsidP="008C6F9A">
      <w:pPr>
        <w:pStyle w:val="a7"/>
        <w:spacing w:before="200" w:beforeAutospacing="0" w:after="0" w:afterAutospacing="0"/>
        <w:ind w:left="-15"/>
        <w:rPr>
          <w:rFonts w:ascii="Swis721 BT" w:hAnsi="Swis721 BT"/>
        </w:rPr>
      </w:pPr>
      <w:r w:rsidRPr="008C6F9A">
        <w:rPr>
          <w:rFonts w:ascii="Calibri" w:hAnsi="Calibri" w:cs="Calibri"/>
          <w:color w:val="666666"/>
        </w:rPr>
        <w:t>Аналитически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тчет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одержат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характеристик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а</w:t>
      </w:r>
      <w:r w:rsidRPr="008C6F9A">
        <w:rPr>
          <w:rFonts w:ascii="Swis721 BT" w:hAnsi="Swis721 BT"/>
          <w:color w:val="666666"/>
        </w:rPr>
        <w:t xml:space="preserve">, </w:t>
      </w:r>
      <w:r w:rsidRPr="008C6F9A">
        <w:rPr>
          <w:rFonts w:ascii="Calibri" w:hAnsi="Calibri" w:cs="Calibri"/>
          <w:color w:val="666666"/>
        </w:rPr>
        <w:t>позволяющи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ценить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е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работу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заране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инять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мер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вышени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эффективности</w:t>
      </w:r>
      <w:r w:rsidRPr="008C6F9A">
        <w:rPr>
          <w:rFonts w:ascii="Swis721 BT" w:hAnsi="Swis721 BT"/>
          <w:color w:val="666666"/>
        </w:rPr>
        <w:t xml:space="preserve">. </w:t>
      </w:r>
      <w:r w:rsidRPr="008C6F9A">
        <w:rPr>
          <w:rFonts w:ascii="Calibri" w:hAnsi="Calibri" w:cs="Calibri"/>
          <w:color w:val="666666"/>
        </w:rPr>
        <w:t>Использовани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технологий</w:t>
      </w:r>
      <w:r w:rsidRPr="008C6F9A">
        <w:rPr>
          <w:rFonts w:ascii="Swis721 BT" w:hAnsi="Swis721 BT"/>
          <w:color w:val="666666"/>
        </w:rPr>
        <w:t xml:space="preserve"> </w:t>
      </w:r>
      <w:proofErr w:type="spellStart"/>
      <w:r w:rsidRPr="008C6F9A">
        <w:rPr>
          <w:rFonts w:ascii="Swis721 BT" w:hAnsi="Swis721 BT"/>
          <w:color w:val="666666"/>
        </w:rPr>
        <w:t>BigData</w:t>
      </w:r>
      <w:proofErr w:type="spellEnd"/>
      <w:r w:rsidRPr="008C6F9A">
        <w:rPr>
          <w:rFonts w:ascii="Swis721 BT" w:hAnsi="Swis721 BT"/>
          <w:color w:val="666666"/>
        </w:rPr>
        <w:t xml:space="preserve"> </w:t>
      </w:r>
      <w:r>
        <w:rPr>
          <w:rFonts w:ascii="Calibri" w:hAnsi="Calibri"/>
          <w:color w:val="666666"/>
        </w:rPr>
        <w:t xml:space="preserve">предоставляет возможность формирования таких комплексных </w:t>
      </w:r>
      <w:r w:rsidR="001C5D6A">
        <w:rPr>
          <w:rFonts w:ascii="Calibri" w:hAnsi="Calibri"/>
          <w:color w:val="666666"/>
        </w:rPr>
        <w:t xml:space="preserve">оценок </w:t>
      </w:r>
      <w:r w:rsidRPr="008C6F9A">
        <w:rPr>
          <w:rFonts w:ascii="Calibri" w:hAnsi="Calibri" w:cs="Calibri"/>
          <w:color w:val="666666"/>
        </w:rPr>
        <w:t>как</w:t>
      </w:r>
      <w:r w:rsidRPr="008C6F9A">
        <w:rPr>
          <w:rFonts w:ascii="Swis721 BT" w:hAnsi="Swis721 BT"/>
          <w:color w:val="666666"/>
        </w:rPr>
        <w:t>:</w:t>
      </w:r>
    </w:p>
    <w:p w:rsidR="008C6F9A" w:rsidRPr="008C6F9A" w:rsidRDefault="00F53220" w:rsidP="008C6F9A">
      <w:pPr>
        <w:pStyle w:val="a7"/>
        <w:numPr>
          <w:ilvl w:val="0"/>
          <w:numId w:val="1"/>
        </w:numPr>
        <w:spacing w:before="200" w:beforeAutospacing="0" w:after="0" w:afterAutospacing="0"/>
        <w:textAlignment w:val="baseline"/>
        <w:rPr>
          <w:rFonts w:ascii="Swis721 BT" w:hAnsi="Swis721 BT"/>
          <w:color w:val="666666"/>
        </w:rPr>
      </w:pPr>
      <w:r>
        <w:rPr>
          <w:rFonts w:ascii="Calibri" w:hAnsi="Calibri" w:cs="Calibri"/>
          <w:color w:val="666666"/>
        </w:rPr>
        <w:t>восприятие</w:t>
      </w:r>
      <w:r w:rsidR="008C6F9A" w:rsidRPr="008C6F9A">
        <w:rPr>
          <w:rFonts w:ascii="Swis721 BT" w:hAnsi="Swis721 BT"/>
          <w:color w:val="666666"/>
        </w:rPr>
        <w:t xml:space="preserve"> </w:t>
      </w:r>
      <w:r w:rsidR="008C6F9A" w:rsidRPr="008C6F9A">
        <w:rPr>
          <w:rFonts w:ascii="Calibri" w:hAnsi="Calibri" w:cs="Calibri"/>
          <w:color w:val="666666"/>
        </w:rPr>
        <w:t>качества</w:t>
      </w:r>
      <w:r w:rsidR="008C6F9A" w:rsidRPr="008C6F9A">
        <w:rPr>
          <w:rFonts w:ascii="Swis721 BT" w:hAnsi="Swis721 BT"/>
          <w:color w:val="666666"/>
        </w:rPr>
        <w:t xml:space="preserve"> </w:t>
      </w:r>
      <w:r w:rsidR="008C6F9A">
        <w:rPr>
          <w:rFonts w:ascii="Calibri" w:hAnsi="Calibri"/>
          <w:color w:val="666666"/>
        </w:rPr>
        <w:t xml:space="preserve">сервиса </w:t>
      </w:r>
      <w:r w:rsidR="008C6F9A" w:rsidRPr="008C6F9A">
        <w:rPr>
          <w:rFonts w:ascii="Calibri" w:hAnsi="Calibri" w:cs="Calibri"/>
          <w:color w:val="666666"/>
        </w:rPr>
        <w:t>абонентом</w:t>
      </w:r>
      <w:r w:rsidR="008C6F9A" w:rsidRPr="008C6F9A">
        <w:rPr>
          <w:rFonts w:ascii="Swis721 BT" w:hAnsi="Swis721 BT"/>
          <w:color w:val="666666"/>
        </w:rPr>
        <w:t>;</w:t>
      </w:r>
    </w:p>
    <w:p w:rsidR="008C6F9A" w:rsidRPr="008C6F9A" w:rsidRDefault="008C6F9A" w:rsidP="008C6F9A">
      <w:pPr>
        <w:pStyle w:val="a7"/>
        <w:numPr>
          <w:ilvl w:val="0"/>
          <w:numId w:val="1"/>
        </w:numPr>
        <w:spacing w:before="0" w:beforeAutospacing="0" w:after="0" w:afterAutospacing="0"/>
        <w:textAlignment w:val="baseline"/>
        <w:rPr>
          <w:rFonts w:ascii="Swis721 BT" w:hAnsi="Swis721 BT"/>
          <w:color w:val="666666"/>
        </w:rPr>
      </w:pPr>
      <w:r>
        <w:rPr>
          <w:rFonts w:ascii="Calibri" w:hAnsi="Calibri" w:cs="Calibri"/>
          <w:color w:val="666666"/>
        </w:rPr>
        <w:t>выявлени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дозрительн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спользовани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а</w:t>
      </w:r>
      <w:r>
        <w:rPr>
          <w:rFonts w:ascii="Calibri" w:hAnsi="Calibri" w:cs="Calibri"/>
          <w:color w:val="666666"/>
        </w:rPr>
        <w:t>;</w:t>
      </w:r>
    </w:p>
    <w:p w:rsidR="008C6F9A" w:rsidRPr="008C6F9A" w:rsidRDefault="008C6F9A" w:rsidP="008C6F9A">
      <w:pPr>
        <w:pStyle w:val="a7"/>
        <w:numPr>
          <w:ilvl w:val="0"/>
          <w:numId w:val="1"/>
        </w:numPr>
        <w:spacing w:before="0" w:beforeAutospacing="0" w:after="0" w:afterAutospacing="0"/>
        <w:textAlignment w:val="baseline"/>
        <w:rPr>
          <w:rFonts w:ascii="Swis721 BT" w:hAnsi="Swis721 BT"/>
          <w:color w:val="666666"/>
        </w:rPr>
      </w:pPr>
      <w:r w:rsidRPr="008C6F9A">
        <w:rPr>
          <w:rFonts w:ascii="Calibri" w:hAnsi="Calibri" w:cs="Calibri"/>
          <w:color w:val="666666"/>
        </w:rPr>
        <w:t>качеств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реализац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логик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а</w:t>
      </w:r>
      <w:r w:rsidR="00F53220">
        <w:rPr>
          <w:rFonts w:ascii="Calibri" w:hAnsi="Calibri" w:cs="Calibri"/>
          <w:color w:val="666666"/>
        </w:rPr>
        <w:t>;</w:t>
      </w:r>
    </w:p>
    <w:p w:rsidR="008C6F9A" w:rsidRPr="008C6F9A" w:rsidRDefault="008C6F9A" w:rsidP="008C6F9A">
      <w:pPr>
        <w:pStyle w:val="a7"/>
        <w:spacing w:before="200" w:beforeAutospacing="0" w:after="0" w:afterAutospacing="0"/>
        <w:ind w:left="-15"/>
        <w:rPr>
          <w:rFonts w:ascii="Swis721 BT" w:hAnsi="Swis721 BT"/>
        </w:rPr>
      </w:pPr>
      <w:r w:rsidRPr="008C6F9A">
        <w:rPr>
          <w:rFonts w:ascii="Calibri" w:hAnsi="Calibri" w:cs="Calibri"/>
          <w:color w:val="666666"/>
        </w:rPr>
        <w:t>Так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ж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оступн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традиционны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количественны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качественны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характеристик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как</w:t>
      </w:r>
      <w:r w:rsidR="00F53220">
        <w:rPr>
          <w:rFonts w:ascii="Calibri" w:hAnsi="Calibri" w:cs="Calibri"/>
          <w:color w:val="666666"/>
        </w:rPr>
        <w:t xml:space="preserve"> по сервису в целом и элементам, участвующим в его реализации</w:t>
      </w:r>
      <w:r w:rsidRPr="008C6F9A">
        <w:rPr>
          <w:rFonts w:ascii="Swis721 BT" w:hAnsi="Swis721 BT"/>
          <w:color w:val="666666"/>
        </w:rPr>
        <w:t>:</w:t>
      </w:r>
    </w:p>
    <w:p w:rsidR="008C6F9A" w:rsidRPr="008C6F9A" w:rsidRDefault="008C6F9A" w:rsidP="008C6F9A">
      <w:pPr>
        <w:pStyle w:val="a7"/>
        <w:numPr>
          <w:ilvl w:val="0"/>
          <w:numId w:val="2"/>
        </w:numPr>
        <w:spacing w:before="200" w:beforeAutospacing="0" w:after="0" w:afterAutospacing="0"/>
        <w:textAlignment w:val="baseline"/>
        <w:rPr>
          <w:rFonts w:ascii="Swis721 BT" w:hAnsi="Swis721 BT"/>
          <w:color w:val="666666"/>
        </w:rPr>
      </w:pPr>
      <w:r w:rsidRPr="008C6F9A">
        <w:rPr>
          <w:rFonts w:ascii="Calibri" w:hAnsi="Calibri" w:cs="Calibri"/>
          <w:color w:val="666666"/>
        </w:rPr>
        <w:t>загруженность</w:t>
      </w:r>
      <w:r w:rsidR="00F53220">
        <w:rPr>
          <w:rFonts w:ascii="Calibri" w:hAnsi="Calibri" w:cs="Calibri"/>
          <w:color w:val="666666"/>
        </w:rPr>
        <w:t>;</w:t>
      </w:r>
    </w:p>
    <w:p w:rsidR="00F53220" w:rsidRDefault="008C6F9A" w:rsidP="00A707E9">
      <w:pPr>
        <w:pStyle w:val="a7"/>
        <w:numPr>
          <w:ilvl w:val="0"/>
          <w:numId w:val="2"/>
        </w:numPr>
        <w:spacing w:before="0" w:beforeAutospacing="0" w:after="0" w:afterAutospacing="0"/>
        <w:textAlignment w:val="baseline"/>
        <w:rPr>
          <w:rFonts w:ascii="Swis721 BT" w:hAnsi="Swis721 BT"/>
          <w:color w:val="666666"/>
        </w:rPr>
      </w:pPr>
      <w:r w:rsidRPr="00F53220">
        <w:rPr>
          <w:rFonts w:ascii="Calibri" w:hAnsi="Calibri" w:cs="Calibri"/>
          <w:color w:val="666666"/>
        </w:rPr>
        <w:t>временные</w:t>
      </w:r>
      <w:r w:rsidRPr="00F53220">
        <w:rPr>
          <w:rFonts w:ascii="Swis721 BT" w:hAnsi="Swis721 BT"/>
          <w:color w:val="666666"/>
        </w:rPr>
        <w:t xml:space="preserve"> </w:t>
      </w:r>
      <w:r w:rsidRPr="00F53220">
        <w:rPr>
          <w:rFonts w:ascii="Calibri" w:hAnsi="Calibri" w:cs="Calibri"/>
          <w:color w:val="666666"/>
        </w:rPr>
        <w:t>характеристики</w:t>
      </w:r>
      <w:r w:rsidR="00F53220">
        <w:rPr>
          <w:rFonts w:ascii="Swis721 BT" w:hAnsi="Swis721 BT"/>
          <w:color w:val="666666"/>
        </w:rPr>
        <w:t>;</w:t>
      </w:r>
    </w:p>
    <w:p w:rsidR="008C6F9A" w:rsidRPr="00F53220" w:rsidRDefault="00F53220" w:rsidP="00A707E9">
      <w:pPr>
        <w:pStyle w:val="a7"/>
        <w:numPr>
          <w:ilvl w:val="0"/>
          <w:numId w:val="2"/>
        </w:numPr>
        <w:spacing w:before="0" w:beforeAutospacing="0" w:after="0" w:afterAutospacing="0"/>
        <w:textAlignment w:val="baseline"/>
        <w:rPr>
          <w:rFonts w:ascii="Swis721 BT" w:hAnsi="Swis721 BT"/>
          <w:color w:val="666666"/>
        </w:rPr>
      </w:pPr>
      <w:r>
        <w:rPr>
          <w:rFonts w:ascii="Calibri" w:hAnsi="Calibri" w:cs="Calibri"/>
          <w:color w:val="666666"/>
        </w:rPr>
        <w:t xml:space="preserve">процент </w:t>
      </w:r>
      <w:r w:rsidR="008C6F9A" w:rsidRPr="00F53220">
        <w:rPr>
          <w:rFonts w:ascii="Calibri" w:hAnsi="Calibri" w:cs="Calibri"/>
          <w:color w:val="666666"/>
        </w:rPr>
        <w:t>ошибок</w:t>
      </w:r>
      <w:r>
        <w:rPr>
          <w:rFonts w:ascii="Calibri" w:hAnsi="Calibri" w:cs="Calibri"/>
          <w:color w:val="666666"/>
        </w:rPr>
        <w:t>;</w:t>
      </w:r>
    </w:p>
    <w:p w:rsidR="008C6F9A" w:rsidRPr="008C6F9A" w:rsidRDefault="008C6F9A" w:rsidP="008C6F9A">
      <w:pPr>
        <w:pStyle w:val="a7"/>
        <w:numPr>
          <w:ilvl w:val="0"/>
          <w:numId w:val="2"/>
        </w:numPr>
        <w:spacing w:before="0" w:beforeAutospacing="0" w:after="0" w:afterAutospacing="0"/>
        <w:textAlignment w:val="baseline"/>
        <w:rPr>
          <w:rFonts w:ascii="Swis721 BT" w:hAnsi="Swis721 BT"/>
          <w:color w:val="666666"/>
        </w:rPr>
      </w:pPr>
      <w:r w:rsidRPr="008C6F9A">
        <w:rPr>
          <w:rFonts w:ascii="Calibri" w:hAnsi="Calibri" w:cs="Calibri"/>
          <w:color w:val="666666"/>
        </w:rPr>
        <w:t>группировк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араметрам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ьзовательск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орудовани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л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ограммн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еспечения</w:t>
      </w:r>
      <w:r w:rsidRPr="008C6F9A">
        <w:rPr>
          <w:rFonts w:ascii="Swis721 BT" w:hAnsi="Swis721 BT"/>
          <w:color w:val="666666"/>
        </w:rPr>
        <w:t xml:space="preserve">, </w:t>
      </w:r>
      <w:r w:rsidRPr="008C6F9A">
        <w:rPr>
          <w:rFonts w:ascii="Calibri" w:hAnsi="Calibri" w:cs="Calibri"/>
          <w:color w:val="666666"/>
        </w:rPr>
        <w:t>позволяет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выявить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облем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овместимост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н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уровн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иложений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тандартов</w:t>
      </w:r>
    </w:p>
    <w:p w:rsidR="00F53220" w:rsidRDefault="008C6F9A" w:rsidP="008C6F9A">
      <w:pPr>
        <w:pStyle w:val="a7"/>
        <w:spacing w:before="200" w:beforeAutospacing="0" w:after="0" w:afterAutospacing="0"/>
        <w:ind w:left="-15"/>
        <w:rPr>
          <w:rFonts w:asciiTheme="minorHAnsi" w:hAnsiTheme="minorHAnsi"/>
          <w:color w:val="666666"/>
        </w:rPr>
      </w:pPr>
      <w:r w:rsidRPr="008C6F9A">
        <w:rPr>
          <w:rFonts w:ascii="Calibri" w:hAnsi="Calibri" w:cs="Calibri"/>
          <w:color w:val="666666"/>
        </w:rPr>
        <w:t>Аналитически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тчет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зволяют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заблаговременн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наружить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критическ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точки</w:t>
      </w:r>
      <w:r w:rsidRPr="008C6F9A">
        <w:rPr>
          <w:rFonts w:ascii="Swis721 BT" w:hAnsi="Swis721 BT"/>
          <w:color w:val="666666"/>
        </w:rPr>
        <w:t xml:space="preserve">, </w:t>
      </w:r>
      <w:r w:rsidRPr="008C6F9A">
        <w:rPr>
          <w:rFonts w:ascii="Calibri" w:hAnsi="Calibri" w:cs="Calibri"/>
          <w:color w:val="666666"/>
        </w:rPr>
        <w:t>факт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мошенничества</w:t>
      </w:r>
      <w:r w:rsidR="00F53220">
        <w:rPr>
          <w:rFonts w:ascii="Calibri" w:hAnsi="Calibri" w:cs="Calibri"/>
          <w:color w:val="666666"/>
        </w:rPr>
        <w:t xml:space="preserve"> 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Swis721 BT" w:hAnsi="Swis721 BT" w:cs="Swis721 BT"/>
          <w:color w:val="666666"/>
        </w:rPr>
        <w:t>“</w:t>
      </w:r>
      <w:r w:rsidRPr="008C6F9A">
        <w:rPr>
          <w:rFonts w:ascii="Calibri" w:hAnsi="Calibri" w:cs="Calibri"/>
          <w:color w:val="666666"/>
        </w:rPr>
        <w:t>бутылочны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горлышки</w:t>
      </w:r>
      <w:r w:rsidRPr="008C6F9A">
        <w:rPr>
          <w:rFonts w:ascii="Swis721 BT" w:hAnsi="Swis721 BT" w:cs="Swis721 BT"/>
          <w:color w:val="666666"/>
        </w:rPr>
        <w:t>”</w:t>
      </w:r>
      <w:r w:rsidRPr="008C6F9A">
        <w:rPr>
          <w:rFonts w:ascii="Swis721 BT" w:hAnsi="Swis721 BT"/>
          <w:color w:val="666666"/>
        </w:rPr>
        <w:t>.</w:t>
      </w:r>
    </w:p>
    <w:p w:rsidR="00F53220" w:rsidRDefault="00F53220" w:rsidP="008C6F9A">
      <w:pPr>
        <w:pStyle w:val="a7"/>
        <w:spacing w:before="200" w:beforeAutospacing="0" w:after="0" w:afterAutospacing="0"/>
        <w:ind w:left="-15"/>
        <w:rPr>
          <w:rFonts w:ascii="Calibri" w:hAnsi="Calibri" w:cs="Calibri"/>
          <w:color w:val="666666"/>
        </w:rPr>
      </w:pPr>
      <w:r>
        <w:rPr>
          <w:rFonts w:asciiTheme="minorHAnsi" w:hAnsiTheme="minorHAnsi"/>
          <w:color w:val="666666"/>
        </w:rPr>
        <w:t xml:space="preserve">Результат работы </w:t>
      </w:r>
      <w:proofErr w:type="spellStart"/>
      <w:r w:rsidRPr="006951E7">
        <w:rPr>
          <w:rFonts w:ascii="Swis721 Hv BT" w:hAnsi="Swis721 Hv BT"/>
          <w:color w:val="666666"/>
          <w:sz w:val="20"/>
          <w:szCs w:val="20"/>
          <w:lang w:val="en-US"/>
        </w:rPr>
        <w:t>CallAider</w:t>
      </w:r>
      <w:proofErr w:type="spellEnd"/>
      <w:r w:rsidR="008C6F9A" w:rsidRPr="008C6F9A">
        <w:rPr>
          <w:rFonts w:ascii="Swis721 BT" w:hAnsi="Swis721 BT"/>
          <w:color w:val="666666"/>
        </w:rPr>
        <w:t xml:space="preserve"> </w:t>
      </w:r>
      <w:r>
        <w:rPr>
          <w:rFonts w:ascii="Calibri" w:hAnsi="Calibri"/>
          <w:color w:val="666666"/>
        </w:rPr>
        <w:t>предоставляет в виде графических отчетов и параметров, доступных для подключения внешних систем мониторинга</w:t>
      </w:r>
      <w:r>
        <w:rPr>
          <w:rFonts w:ascii="Calibri" w:hAnsi="Calibri" w:cs="Calibri"/>
          <w:color w:val="666666"/>
        </w:rPr>
        <w:t>.</w:t>
      </w:r>
      <w:r w:rsidR="008C6F9A" w:rsidRPr="008C6F9A">
        <w:rPr>
          <w:rFonts w:ascii="Swis721 BT" w:hAnsi="Swis721 BT"/>
          <w:color w:val="666666"/>
        </w:rPr>
        <w:t xml:space="preserve"> </w:t>
      </w:r>
    </w:p>
    <w:p w:rsidR="008C6F9A" w:rsidRPr="008C6F9A" w:rsidRDefault="008C6F9A" w:rsidP="008C6F9A">
      <w:pPr>
        <w:pStyle w:val="a7"/>
        <w:spacing w:before="200" w:beforeAutospacing="0" w:after="0" w:afterAutospacing="0"/>
        <w:ind w:left="-15"/>
        <w:rPr>
          <w:rFonts w:ascii="Swis721 BT" w:hAnsi="Swis721 BT"/>
        </w:rPr>
      </w:pPr>
      <w:proofErr w:type="spellStart"/>
      <w:r w:rsidRPr="008C6F9A">
        <w:rPr>
          <w:rFonts w:ascii="Swis721 BT" w:hAnsi="Swis721 BT"/>
          <w:color w:val="666666"/>
        </w:rPr>
        <w:t>CallAider</w:t>
      </w:r>
      <w:proofErr w:type="spellEnd"/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обирает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нформацию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аналитических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тчетов</w:t>
      </w:r>
      <w:r w:rsidRPr="008C6F9A">
        <w:rPr>
          <w:rFonts w:ascii="Swis721 BT" w:hAnsi="Swis721 BT"/>
          <w:color w:val="666666"/>
        </w:rPr>
        <w:t xml:space="preserve">, </w:t>
      </w:r>
      <w:r w:rsidRPr="008C6F9A">
        <w:rPr>
          <w:rFonts w:ascii="Calibri" w:hAnsi="Calibri" w:cs="Calibri"/>
          <w:color w:val="666666"/>
        </w:rPr>
        <w:t>обрабатыва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тевой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мен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</w:t>
      </w:r>
      <w:r w:rsidRPr="008C6F9A">
        <w:rPr>
          <w:rFonts w:ascii="Swis721 BT" w:hAnsi="Swis721 BT"/>
          <w:color w:val="666666"/>
        </w:rPr>
        <w:t xml:space="preserve"> SS7/SIGTRAN/IP-</w:t>
      </w:r>
      <w:r w:rsidRPr="008C6F9A">
        <w:rPr>
          <w:rFonts w:ascii="Calibri" w:hAnsi="Calibri" w:cs="Calibri"/>
          <w:color w:val="666666"/>
        </w:rPr>
        <w:t>сети</w:t>
      </w:r>
      <w:r w:rsidRPr="008C6F9A">
        <w:rPr>
          <w:rFonts w:ascii="Swis721 BT" w:hAnsi="Swis721 BT"/>
          <w:color w:val="666666"/>
        </w:rPr>
        <w:t>, CDR/</w:t>
      </w:r>
      <w:proofErr w:type="spellStart"/>
      <w:r w:rsidRPr="008C6F9A">
        <w:rPr>
          <w:rFonts w:ascii="Swis721 BT" w:hAnsi="Swis721 BT"/>
          <w:color w:val="666666"/>
        </w:rPr>
        <w:t>xDR</w:t>
      </w:r>
      <w:proofErr w:type="spellEnd"/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файл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журнал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работ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латформ</w:t>
      </w:r>
      <w:r w:rsidRPr="008C6F9A">
        <w:rPr>
          <w:rFonts w:ascii="Swis721 BT" w:hAnsi="Swis721 BT"/>
          <w:color w:val="666666"/>
        </w:rPr>
        <w:t xml:space="preserve">, </w:t>
      </w:r>
      <w:r w:rsidRPr="008C6F9A">
        <w:rPr>
          <w:rFonts w:ascii="Calibri" w:hAnsi="Calibri" w:cs="Calibri"/>
          <w:color w:val="666666"/>
        </w:rPr>
        <w:t>реализующих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</w:t>
      </w:r>
      <w:r w:rsidRPr="008C6F9A">
        <w:rPr>
          <w:rFonts w:ascii="Swis721 BT" w:hAnsi="Swis721 BT"/>
          <w:color w:val="666666"/>
        </w:rPr>
        <w:t>.</w:t>
      </w:r>
    </w:p>
    <w:p w:rsidR="008C6F9A" w:rsidRPr="008C6F9A" w:rsidRDefault="008C6F9A" w:rsidP="008C6F9A">
      <w:pPr>
        <w:pStyle w:val="a7"/>
        <w:spacing w:before="200" w:beforeAutospacing="0" w:after="0" w:afterAutospacing="0"/>
        <w:ind w:left="-15"/>
        <w:rPr>
          <w:rFonts w:ascii="Swis721 BT" w:hAnsi="Swis721 BT"/>
        </w:rPr>
      </w:pPr>
      <w:r w:rsidRPr="008C6F9A">
        <w:rPr>
          <w:rFonts w:ascii="Calibri" w:hAnsi="Calibri" w:cs="Calibri"/>
          <w:color w:val="666666"/>
        </w:rPr>
        <w:t>Данны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тев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мен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ъединяютс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сс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работк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запрос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оответств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отоколом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иаграммой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следовательност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обытий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кажд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этап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выполнени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н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каждом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элемент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т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ператора</w:t>
      </w:r>
      <w:r w:rsidRPr="008C6F9A">
        <w:rPr>
          <w:rFonts w:ascii="Swis721 BT" w:hAnsi="Swis721 BT"/>
          <w:color w:val="666666"/>
        </w:rPr>
        <w:t xml:space="preserve">. </w:t>
      </w:r>
      <w:r w:rsidRPr="008C6F9A">
        <w:rPr>
          <w:rFonts w:ascii="Calibri" w:hAnsi="Calibri" w:cs="Calibri"/>
          <w:color w:val="666666"/>
        </w:rPr>
        <w:t>Сесс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работк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запросо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анны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икладн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уровня</w:t>
      </w:r>
      <w:r w:rsidR="001C5D6A">
        <w:rPr>
          <w:rFonts w:ascii="Calibri" w:hAnsi="Calibri" w:cs="Calibri"/>
          <w:color w:val="666666"/>
        </w:rPr>
        <w:t>,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ученны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з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ругих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сточников</w:t>
      </w:r>
      <w:r w:rsidR="001C5D6A">
        <w:rPr>
          <w:rFonts w:ascii="Calibri" w:hAnsi="Calibri" w:cs="Calibri"/>
          <w:color w:val="666666"/>
        </w:rPr>
        <w:t>,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ъединяютс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сс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ьзовательск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уровня</w:t>
      </w:r>
      <w:r w:rsidRPr="008C6F9A">
        <w:rPr>
          <w:rFonts w:ascii="Swis721 BT" w:hAnsi="Swis721 BT"/>
          <w:color w:val="666666"/>
        </w:rPr>
        <w:t xml:space="preserve">. </w:t>
      </w:r>
      <w:r w:rsidRPr="008C6F9A">
        <w:rPr>
          <w:rFonts w:ascii="Calibri" w:hAnsi="Calibri" w:cs="Calibri"/>
          <w:color w:val="666666"/>
        </w:rPr>
        <w:t>Кажда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сси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ьзовательск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уровн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одержит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всю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нформацию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реализац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ьзовате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веден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ьзовате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учен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а</w:t>
      </w:r>
      <w:r w:rsidRPr="008C6F9A">
        <w:rPr>
          <w:rFonts w:ascii="Swis721 BT" w:hAnsi="Swis721 BT"/>
          <w:color w:val="666666"/>
        </w:rPr>
        <w:t xml:space="preserve">. </w:t>
      </w:r>
      <w:r w:rsidR="001C5D6A">
        <w:rPr>
          <w:rFonts w:ascii="Calibri" w:hAnsi="Calibri"/>
          <w:color w:val="666666"/>
        </w:rPr>
        <w:t xml:space="preserve">Группировка пользовательских сессий по каждому абоненту, предоставляет возможность анализа поведения пользователя. </w:t>
      </w:r>
      <w:r w:rsidRPr="008C6F9A">
        <w:rPr>
          <w:rFonts w:ascii="Calibri" w:hAnsi="Calibri" w:cs="Calibri"/>
          <w:color w:val="666666"/>
        </w:rPr>
        <w:t>Например</w:t>
      </w:r>
      <w:r w:rsidRPr="008C6F9A">
        <w:rPr>
          <w:rFonts w:ascii="Swis721 BT" w:hAnsi="Swis721 BT"/>
          <w:color w:val="666666"/>
        </w:rPr>
        <w:t xml:space="preserve">, </w:t>
      </w:r>
      <w:r w:rsidRPr="008C6F9A">
        <w:rPr>
          <w:rFonts w:ascii="Calibri" w:hAnsi="Calibri" w:cs="Calibri"/>
          <w:color w:val="666666"/>
        </w:rPr>
        <w:t>сесси</w:t>
      </w:r>
      <w:r w:rsidR="001C5D6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ьзовательск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уровн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голосов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а</w:t>
      </w:r>
      <w:r w:rsidRPr="008C6F9A">
        <w:rPr>
          <w:rFonts w:ascii="Swis721 BT" w:hAnsi="Swis721 BT"/>
          <w:color w:val="666666"/>
        </w:rPr>
        <w:t xml:space="preserve"> </w:t>
      </w:r>
      <w:r w:rsidR="001C5D6A">
        <w:rPr>
          <w:rFonts w:ascii="Calibri" w:hAnsi="Calibri"/>
          <w:color w:val="666666"/>
        </w:rPr>
        <w:t xml:space="preserve">для одного абонента </w:t>
      </w:r>
      <w:r w:rsidRPr="008C6F9A">
        <w:rPr>
          <w:rFonts w:ascii="Calibri" w:hAnsi="Calibri" w:cs="Calibri"/>
          <w:color w:val="666666"/>
        </w:rPr>
        <w:t>вс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пытк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ьзовате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ерезвонить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луча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рыв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вязи</w:t>
      </w:r>
      <w:r w:rsidRPr="008C6F9A">
        <w:rPr>
          <w:rFonts w:ascii="Swis721 BT" w:hAnsi="Swis721 BT"/>
          <w:color w:val="666666"/>
        </w:rPr>
        <w:t xml:space="preserve">. </w:t>
      </w:r>
      <w:r w:rsidRPr="008C6F9A">
        <w:rPr>
          <w:rFonts w:ascii="Calibri" w:hAnsi="Calibri" w:cs="Calibri"/>
          <w:color w:val="666666"/>
        </w:rPr>
        <w:t>Анализиру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сс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ьзовательск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уровня</w:t>
      </w:r>
      <w:r w:rsidRPr="008C6F9A">
        <w:rPr>
          <w:rFonts w:ascii="Swis721 BT" w:hAnsi="Swis721 BT"/>
          <w:color w:val="666666"/>
        </w:rPr>
        <w:t xml:space="preserve">, </w:t>
      </w:r>
      <w:r w:rsidRPr="008C6F9A">
        <w:rPr>
          <w:rFonts w:ascii="Calibri" w:hAnsi="Calibri" w:cs="Calibri"/>
          <w:color w:val="666666"/>
        </w:rPr>
        <w:t>аналитически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оцессоры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формируют</w:t>
      </w:r>
      <w:r w:rsidRPr="008C6F9A">
        <w:rPr>
          <w:rFonts w:ascii="Swis721 BT" w:hAnsi="Swis721 BT"/>
          <w:color w:val="666666"/>
        </w:rPr>
        <w:t xml:space="preserve"> </w:t>
      </w:r>
      <w:r w:rsidR="001C5D6A">
        <w:rPr>
          <w:rFonts w:ascii="Calibri" w:hAnsi="Calibri"/>
          <w:color w:val="666666"/>
        </w:rPr>
        <w:t xml:space="preserve">такие </w:t>
      </w:r>
      <w:r w:rsidRPr="008C6F9A">
        <w:rPr>
          <w:rFonts w:ascii="Calibri" w:hAnsi="Calibri" w:cs="Calibri"/>
          <w:color w:val="666666"/>
        </w:rPr>
        <w:t>комплексны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характеристики</w:t>
      </w:r>
      <w:r w:rsidRPr="008C6F9A">
        <w:rPr>
          <w:rFonts w:ascii="Swis721 BT" w:hAnsi="Swis721 BT"/>
          <w:color w:val="666666"/>
        </w:rPr>
        <w:t xml:space="preserve"> </w:t>
      </w:r>
      <w:r w:rsidR="001C5D6A">
        <w:rPr>
          <w:rFonts w:ascii="Calibri" w:hAnsi="Calibri"/>
          <w:color w:val="666666"/>
        </w:rPr>
        <w:t xml:space="preserve">как </w:t>
      </w:r>
      <w:r w:rsidR="001C5D6A">
        <w:rPr>
          <w:rFonts w:ascii="Calibri" w:hAnsi="Calibri" w:cs="Calibri"/>
          <w:color w:val="666666"/>
        </w:rPr>
        <w:t>восприятие</w:t>
      </w:r>
      <w:r w:rsidR="001C5D6A" w:rsidRPr="008C6F9A">
        <w:rPr>
          <w:rFonts w:ascii="Swis721 BT" w:hAnsi="Swis721 BT"/>
          <w:color w:val="666666"/>
        </w:rPr>
        <w:t xml:space="preserve"> </w:t>
      </w:r>
      <w:r w:rsidR="001C5D6A" w:rsidRPr="008C6F9A">
        <w:rPr>
          <w:rFonts w:ascii="Calibri" w:hAnsi="Calibri" w:cs="Calibri"/>
          <w:color w:val="666666"/>
        </w:rPr>
        <w:t>качества</w:t>
      </w:r>
      <w:r w:rsidR="001C5D6A" w:rsidRPr="008C6F9A">
        <w:rPr>
          <w:rFonts w:ascii="Swis721 BT" w:hAnsi="Swis721 BT"/>
          <w:color w:val="666666"/>
        </w:rPr>
        <w:t xml:space="preserve"> </w:t>
      </w:r>
      <w:r w:rsidR="001C5D6A">
        <w:rPr>
          <w:rFonts w:ascii="Calibri" w:hAnsi="Calibri"/>
          <w:color w:val="666666"/>
        </w:rPr>
        <w:t xml:space="preserve">сервиса </w:t>
      </w:r>
      <w:r w:rsidR="001C5D6A" w:rsidRPr="008C6F9A">
        <w:rPr>
          <w:rFonts w:ascii="Calibri" w:hAnsi="Calibri" w:cs="Calibri"/>
          <w:color w:val="666666"/>
        </w:rPr>
        <w:t>абонентом</w:t>
      </w:r>
      <w:r w:rsidRPr="008C6F9A">
        <w:rPr>
          <w:rFonts w:ascii="Swis721 BT" w:hAnsi="Swis721 BT"/>
          <w:color w:val="666666"/>
        </w:rPr>
        <w:t>.</w:t>
      </w:r>
    </w:p>
    <w:p w:rsidR="008C6F9A" w:rsidRPr="008C6F9A" w:rsidRDefault="008C6F9A" w:rsidP="001C5D6A">
      <w:pPr>
        <w:pStyle w:val="a7"/>
        <w:spacing w:before="200" w:beforeAutospacing="0" w:after="0" w:afterAutospacing="0"/>
        <w:ind w:left="-15"/>
        <w:rPr>
          <w:rFonts w:ascii="Swis721 BT" w:hAnsi="Swis721 BT"/>
        </w:rPr>
      </w:pPr>
      <w:proofErr w:type="spellStart"/>
      <w:r w:rsidRPr="001C5D6A">
        <w:rPr>
          <w:rFonts w:ascii="Swis721 BT" w:hAnsi="Swis721 BT"/>
          <w:color w:val="666666"/>
        </w:rPr>
        <w:t>CallAider</w:t>
      </w:r>
      <w:proofErr w:type="spellEnd"/>
      <w:r w:rsidRPr="001C5D6A">
        <w:rPr>
          <w:rFonts w:ascii="Swis721 BT" w:hAnsi="Swis721 BT"/>
          <w:color w:val="666666"/>
        </w:rPr>
        <w:t xml:space="preserve"> </w:t>
      </w:r>
      <w:r w:rsidR="001C5D6A" w:rsidRPr="001C5D6A">
        <w:rPr>
          <w:rFonts w:ascii="Calibri" w:hAnsi="Calibri" w:cs="Calibri"/>
          <w:color w:val="666666"/>
        </w:rPr>
        <w:t>предоставляет</w:t>
      </w:r>
      <w:r w:rsidR="001C5D6A" w:rsidRPr="001C5D6A">
        <w:rPr>
          <w:rFonts w:ascii="Swis721 BT" w:hAnsi="Swis721 BT"/>
          <w:color w:val="666666"/>
        </w:rPr>
        <w:t xml:space="preserve"> </w:t>
      </w:r>
      <w:r w:rsidRPr="001C5D6A">
        <w:rPr>
          <w:rFonts w:ascii="Calibri" w:hAnsi="Calibri" w:cs="Calibri"/>
          <w:color w:val="666666"/>
        </w:rPr>
        <w:t>оперативные</w:t>
      </w:r>
      <w:r w:rsidRPr="001C5D6A">
        <w:rPr>
          <w:rFonts w:ascii="Swis721 BT" w:hAnsi="Swis721 BT"/>
          <w:color w:val="666666"/>
        </w:rPr>
        <w:t xml:space="preserve"> </w:t>
      </w:r>
      <w:r w:rsidRPr="001C5D6A">
        <w:rPr>
          <w:rFonts w:ascii="Calibri" w:hAnsi="Calibri" w:cs="Calibri"/>
          <w:color w:val="666666"/>
        </w:rPr>
        <w:t>и</w:t>
      </w:r>
      <w:r w:rsidRPr="001C5D6A">
        <w:rPr>
          <w:rFonts w:ascii="Swis721 BT" w:hAnsi="Swis721 BT"/>
          <w:color w:val="666666"/>
        </w:rPr>
        <w:t xml:space="preserve"> </w:t>
      </w:r>
      <w:r w:rsidRPr="001C5D6A">
        <w:rPr>
          <w:rFonts w:ascii="Calibri" w:hAnsi="Calibri" w:cs="Calibri"/>
          <w:color w:val="666666"/>
        </w:rPr>
        <w:t>статистические</w:t>
      </w:r>
      <w:r w:rsidRPr="001C5D6A">
        <w:rPr>
          <w:rFonts w:ascii="Swis721 BT" w:hAnsi="Swis721 BT"/>
          <w:color w:val="666666"/>
        </w:rPr>
        <w:t xml:space="preserve"> </w:t>
      </w:r>
      <w:r w:rsidRPr="001C5D6A">
        <w:rPr>
          <w:rFonts w:ascii="Calibri" w:hAnsi="Calibri" w:cs="Calibri"/>
          <w:color w:val="666666"/>
        </w:rPr>
        <w:t>отчеты</w:t>
      </w:r>
      <w:r w:rsidR="001C5D6A" w:rsidRPr="001C5D6A">
        <w:rPr>
          <w:rFonts w:ascii="Swis721 BT" w:hAnsi="Swis721 BT"/>
          <w:color w:val="666666"/>
        </w:rPr>
        <w:t xml:space="preserve"> </w:t>
      </w:r>
      <w:r w:rsidR="001C5D6A" w:rsidRPr="001C5D6A">
        <w:rPr>
          <w:rFonts w:ascii="Calibri" w:hAnsi="Calibri" w:cs="Calibri"/>
          <w:color w:val="666666"/>
        </w:rPr>
        <w:t>и</w:t>
      </w:r>
      <w:r w:rsidR="001C5D6A" w:rsidRPr="001C5D6A">
        <w:rPr>
          <w:rFonts w:ascii="Swis721 BT" w:hAnsi="Swis721 BT"/>
          <w:color w:val="666666"/>
        </w:rPr>
        <w:t xml:space="preserve"> </w:t>
      </w:r>
      <w:r w:rsidR="001C5D6A" w:rsidRPr="001C5D6A">
        <w:rPr>
          <w:rFonts w:ascii="Calibri" w:hAnsi="Calibri" w:cs="Calibri"/>
          <w:color w:val="666666"/>
        </w:rPr>
        <w:t>параметры</w:t>
      </w:r>
      <w:r w:rsidR="001C5D6A" w:rsidRPr="001C5D6A">
        <w:rPr>
          <w:rFonts w:ascii="Swis721 BT" w:hAnsi="Swis721 BT"/>
          <w:color w:val="666666"/>
        </w:rPr>
        <w:t xml:space="preserve"> </w:t>
      </w:r>
      <w:r w:rsidR="001C5D6A" w:rsidRPr="001C5D6A">
        <w:rPr>
          <w:rFonts w:ascii="Calibri" w:hAnsi="Calibri" w:cs="Calibri"/>
          <w:color w:val="666666"/>
        </w:rPr>
        <w:t>для</w:t>
      </w:r>
      <w:r w:rsidR="001C5D6A" w:rsidRPr="001C5D6A">
        <w:rPr>
          <w:rFonts w:ascii="Swis721 BT" w:hAnsi="Swis721 BT"/>
          <w:color w:val="666666"/>
        </w:rPr>
        <w:t xml:space="preserve"> </w:t>
      </w:r>
      <w:r w:rsidR="001C5D6A" w:rsidRPr="001C5D6A">
        <w:rPr>
          <w:rFonts w:ascii="Calibri" w:hAnsi="Calibri" w:cs="Calibri"/>
          <w:color w:val="666666"/>
        </w:rPr>
        <w:t>системы</w:t>
      </w:r>
      <w:r w:rsidR="001C5D6A" w:rsidRPr="001C5D6A">
        <w:rPr>
          <w:rFonts w:ascii="Swis721 BT" w:hAnsi="Swis721 BT"/>
          <w:color w:val="666666"/>
        </w:rPr>
        <w:t xml:space="preserve"> </w:t>
      </w:r>
      <w:r w:rsidR="001C5D6A" w:rsidRPr="001C5D6A">
        <w:rPr>
          <w:rFonts w:ascii="Calibri" w:hAnsi="Calibri" w:cs="Calibri"/>
          <w:color w:val="666666"/>
        </w:rPr>
        <w:t>мониторин</w:t>
      </w:r>
      <w:r w:rsidR="001C5D6A">
        <w:rPr>
          <w:rFonts w:ascii="Calibri" w:hAnsi="Calibri" w:cs="Calibri"/>
          <w:color w:val="666666"/>
        </w:rPr>
        <w:t>га, которые могут исполь</w:t>
      </w:r>
      <w:r w:rsidR="006951E7">
        <w:rPr>
          <w:rFonts w:ascii="Calibri" w:hAnsi="Calibri" w:cs="Calibri"/>
          <w:color w:val="666666"/>
        </w:rPr>
        <w:t>зоваться для постановки задач 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следующе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контро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остижени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намеченных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целей</w:t>
      </w:r>
      <w:r w:rsidRPr="008C6F9A">
        <w:rPr>
          <w:rFonts w:ascii="Swis721 BT" w:hAnsi="Swis721 BT"/>
          <w:color w:val="666666"/>
        </w:rPr>
        <w:t>.</w:t>
      </w:r>
    </w:p>
    <w:p w:rsidR="008C6F9A" w:rsidRPr="008C6F9A" w:rsidRDefault="008C6F9A" w:rsidP="008C6F9A">
      <w:pPr>
        <w:pStyle w:val="a7"/>
        <w:spacing w:before="200" w:beforeAutospacing="0" w:after="0" w:afterAutospacing="0"/>
        <w:rPr>
          <w:rFonts w:ascii="Swis721 BT" w:hAnsi="Swis721 BT"/>
        </w:rPr>
      </w:pPr>
      <w:r w:rsidRPr="008C6F9A">
        <w:rPr>
          <w:rFonts w:ascii="Calibri" w:hAnsi="Calibri" w:cs="Calibri"/>
          <w:color w:val="666666"/>
        </w:rPr>
        <w:t>Д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етальн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сследовани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работк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результато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аналитики</w:t>
      </w:r>
      <w:r w:rsidRPr="008C6F9A">
        <w:rPr>
          <w:rFonts w:ascii="Swis721 BT" w:hAnsi="Swis721 BT"/>
          <w:color w:val="666666"/>
        </w:rPr>
        <w:t xml:space="preserve">, </w:t>
      </w:r>
      <w:proofErr w:type="spellStart"/>
      <w:r w:rsidRPr="008C6F9A">
        <w:rPr>
          <w:rFonts w:ascii="Swis721 BT" w:hAnsi="Swis721 BT"/>
          <w:color w:val="666666"/>
        </w:rPr>
        <w:t>CallAider</w:t>
      </w:r>
      <w:proofErr w:type="spellEnd"/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едоставляет</w:t>
      </w:r>
      <w:r w:rsidRPr="008C6F9A">
        <w:rPr>
          <w:rFonts w:ascii="Swis721 BT" w:hAnsi="Swis721 BT"/>
          <w:color w:val="666666"/>
        </w:rPr>
        <w:t xml:space="preserve"> </w:t>
      </w:r>
      <w:proofErr w:type="spellStart"/>
      <w:r w:rsidRPr="008C6F9A">
        <w:rPr>
          <w:rFonts w:ascii="Swis721 BT" w:hAnsi="Swis721 BT"/>
          <w:color w:val="666666"/>
        </w:rPr>
        <w:t>DevOp</w:t>
      </w:r>
      <w:proofErr w:type="spellEnd"/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нтерфейс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л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технических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пециалисто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разработчиков</w:t>
      </w:r>
      <w:r w:rsidRPr="008C6F9A">
        <w:rPr>
          <w:rFonts w:ascii="Swis721 BT" w:hAnsi="Swis721 BT"/>
          <w:color w:val="666666"/>
        </w:rPr>
        <w:t>.</w:t>
      </w:r>
    </w:p>
    <w:p w:rsidR="008C6F9A" w:rsidRPr="008C6F9A" w:rsidRDefault="008C6F9A" w:rsidP="008C6F9A">
      <w:pPr>
        <w:pStyle w:val="a7"/>
        <w:spacing w:before="200" w:beforeAutospacing="0" w:after="0" w:afterAutospacing="0"/>
        <w:rPr>
          <w:rFonts w:ascii="Swis721 BT" w:hAnsi="Swis721 BT"/>
        </w:rPr>
      </w:pPr>
      <w:proofErr w:type="spellStart"/>
      <w:r w:rsidRPr="008C6F9A">
        <w:rPr>
          <w:rFonts w:ascii="Swis721 BT" w:hAnsi="Swis721 BT"/>
          <w:color w:val="666666"/>
        </w:rPr>
        <w:lastRenderedPageBreak/>
        <w:t>DevOp</w:t>
      </w:r>
      <w:proofErr w:type="spellEnd"/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нтерфейс</w:t>
      </w:r>
      <w:r w:rsidRPr="008C6F9A">
        <w:rPr>
          <w:rFonts w:ascii="Swis721 BT" w:hAnsi="Swis721 BT"/>
          <w:color w:val="666666"/>
        </w:rPr>
        <w:t xml:space="preserve"> </w:t>
      </w:r>
      <w:proofErr w:type="spellStart"/>
      <w:r w:rsidRPr="008C6F9A">
        <w:rPr>
          <w:rFonts w:ascii="Swis721 BT" w:hAnsi="Swis721 BT"/>
          <w:color w:val="666666"/>
        </w:rPr>
        <w:t>CallAider</w:t>
      </w:r>
      <w:proofErr w:type="spellEnd"/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едоставляет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оступ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к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детальной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нформац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обработке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кажд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запроса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всем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уровням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реализаци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рвиса</w:t>
      </w:r>
      <w:r w:rsidRPr="008C6F9A">
        <w:rPr>
          <w:rFonts w:ascii="Swis721 BT" w:hAnsi="Swis721 BT"/>
          <w:color w:val="666666"/>
        </w:rPr>
        <w:t xml:space="preserve">, </w:t>
      </w:r>
      <w:r w:rsidRPr="008C6F9A">
        <w:rPr>
          <w:rFonts w:ascii="Calibri" w:hAnsi="Calibri" w:cs="Calibri"/>
          <w:color w:val="666666"/>
        </w:rPr>
        <w:t>от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араметро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тевых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акето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втор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уровня</w:t>
      </w:r>
      <w:r w:rsidRPr="008C6F9A">
        <w:rPr>
          <w:rFonts w:ascii="Swis721 BT" w:hAnsi="Swis721 BT"/>
          <w:color w:val="666666"/>
        </w:rPr>
        <w:t xml:space="preserve">, </w:t>
      </w:r>
      <w:r w:rsidRPr="008C6F9A">
        <w:rPr>
          <w:rFonts w:ascii="Calibri" w:hAnsi="Calibri" w:cs="Calibri"/>
          <w:color w:val="666666"/>
        </w:rPr>
        <w:t>д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журналов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рикладного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уровня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и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пользовательских</w:t>
      </w:r>
      <w:r w:rsidRPr="008C6F9A">
        <w:rPr>
          <w:rFonts w:ascii="Swis721 BT" w:hAnsi="Swis721 BT"/>
          <w:color w:val="666666"/>
        </w:rPr>
        <w:t xml:space="preserve"> </w:t>
      </w:r>
      <w:r w:rsidRPr="008C6F9A">
        <w:rPr>
          <w:rFonts w:ascii="Calibri" w:hAnsi="Calibri" w:cs="Calibri"/>
          <w:color w:val="666666"/>
        </w:rPr>
        <w:t>сессий</w:t>
      </w:r>
      <w:r w:rsidRPr="008C6F9A">
        <w:rPr>
          <w:rFonts w:ascii="Swis721 BT" w:hAnsi="Swis721 BT"/>
          <w:color w:val="666666"/>
        </w:rPr>
        <w:t>.</w:t>
      </w:r>
    </w:p>
    <w:p w:rsidR="008C6F9A" w:rsidRDefault="008C6F9A" w:rsidP="008C6F9A"/>
    <w:p w:rsidR="00A707E9" w:rsidRDefault="00A707E9" w:rsidP="008C6F9A">
      <w:r>
        <w:rPr>
          <w:rFonts w:ascii="Calibri" w:hAnsi="Calibri" w:cs="Calibri"/>
          <w:b/>
          <w:color w:val="283592"/>
          <w:sz w:val="48"/>
          <w:szCs w:val="48"/>
        </w:rPr>
        <w:t>Архитектура</w:t>
      </w:r>
    </w:p>
    <w:p w:rsidR="00A707E9" w:rsidRDefault="00A707E9" w:rsidP="00A707E9">
      <w:pPr>
        <w:spacing w:before="200" w:after="0" w:line="240" w:lineRule="auto"/>
        <w:rPr>
          <w:rFonts w:eastAsia="Times New Roman" w:cs="Times New Roman"/>
          <w:color w:val="666666"/>
          <w:sz w:val="24"/>
          <w:szCs w:val="24"/>
          <w:lang w:eastAsia="ru-RU"/>
        </w:rPr>
      </w:pP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труктур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латформ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CallAider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логическ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азделяетс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ертикал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уровн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едставл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анны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горизонтал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-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этап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работк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</w:p>
    <w:p w:rsidR="005E1B0C" w:rsidRPr="005E1B0C" w:rsidRDefault="005E1B0C" w:rsidP="00A707E9">
      <w:pPr>
        <w:spacing w:before="200" w:after="0" w:line="240" w:lineRule="auto"/>
        <w:rPr>
          <w:rFonts w:eastAsia="Times New Roman" w:cs="Times New Roman"/>
          <w:color w:val="666666"/>
          <w:sz w:val="24"/>
          <w:szCs w:val="24"/>
          <w:lang w:eastAsia="ru-RU"/>
        </w:rPr>
      </w:pPr>
    </w:p>
    <w:p w:rsidR="00A707E9" w:rsidRPr="008455A6" w:rsidRDefault="00A707E9" w:rsidP="00A707E9">
      <w:pPr>
        <w:spacing w:before="200" w:after="0" w:line="240" w:lineRule="auto"/>
        <w:ind w:left="-851"/>
        <w:jc w:val="right"/>
        <w:rPr>
          <w:i/>
        </w:rPr>
      </w:pPr>
      <w:r>
        <w:object w:dxaOrig="17053" w:dyaOrig="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25pt;height:219.55pt" o:ole="">
            <v:imagedata r:id="rId10" o:title=""/>
          </v:shape>
          <o:OLEObject Type="Embed" ProgID="Visio.Drawing.15" ShapeID="_x0000_i1025" DrawAspect="Content" ObjectID="_1504214952" r:id="rId11"/>
        </w:object>
      </w:r>
      <w:r w:rsidRPr="00A707E9">
        <w:rPr>
          <w:b/>
        </w:rPr>
        <w:t>Рисунок1.</w:t>
      </w:r>
      <w:r>
        <w:t xml:space="preserve">  </w:t>
      </w:r>
      <w:r w:rsidRPr="00A707E9">
        <w:rPr>
          <w:i/>
        </w:rPr>
        <w:t xml:space="preserve">Логическая схема платформы </w:t>
      </w:r>
      <w:proofErr w:type="spellStart"/>
      <w:r w:rsidRPr="00A707E9">
        <w:rPr>
          <w:i/>
          <w:lang w:val="en-US"/>
        </w:rPr>
        <w:t>CallAider</w:t>
      </w:r>
      <w:proofErr w:type="spellEnd"/>
    </w:p>
    <w:p w:rsidR="005E1B0C" w:rsidRPr="00A707E9" w:rsidRDefault="005E1B0C" w:rsidP="00A707E9">
      <w:pPr>
        <w:spacing w:before="200" w:after="0" w:line="240" w:lineRule="auto"/>
        <w:ind w:left="-851"/>
        <w:jc w:val="right"/>
      </w:pPr>
    </w:p>
    <w:p w:rsidR="00A707E9" w:rsidRPr="00DE3E70" w:rsidRDefault="00A707E9" w:rsidP="00A707E9">
      <w:pPr>
        <w:spacing w:before="200" w:after="0" w:line="240" w:lineRule="auto"/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</w:pP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п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тевог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рафик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орудова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участвующег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ализаци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рвис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означенног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хем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ак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val="en-US" w:eastAsia="ru-RU"/>
        </w:rPr>
        <w:t>network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ступа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модул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хват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рафик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IPcap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л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модуль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SS7cap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ответстви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физически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нтерфейсо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дключ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</w:p>
    <w:p w:rsidR="00A707E9" w:rsidRPr="00DE3E70" w:rsidRDefault="00A707E9" w:rsidP="00A707E9">
      <w:pPr>
        <w:spacing w:before="200"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Журнал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val="en-US" w:eastAsia="ru-RU"/>
        </w:rPr>
        <w:t>CDR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файл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руги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файл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торы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формиру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ограммно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еспечени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зультат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полн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вои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функци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амка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ализаци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рвис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гружаютс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латформу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val="en-US" w:eastAsia="ru-RU"/>
        </w:rPr>
        <w:t>CallAider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модуле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Swis721 BT" w:eastAsia="Times New Roman" w:hAnsi="Swis721 BT" w:cs="Times New Roman"/>
          <w:b/>
          <w:color w:val="666666"/>
          <w:sz w:val="24"/>
          <w:szCs w:val="24"/>
          <w:lang w:val="en-US" w:eastAsia="ru-RU"/>
        </w:rPr>
        <w:t>fetcher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ддерживающи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большинств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метод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ередач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файл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  <w:r w:rsidR="005D2954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нтерфейс</w:t>
      </w:r>
      <w:r w:rsidR="005D2954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="005D2954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бор</w:t>
      </w:r>
      <w:r w:rsidR="005D2954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лей</w:t>
      </w:r>
      <w:r w:rsidR="005D2954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ля</w:t>
      </w:r>
      <w:r w:rsidR="005D2954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грузки</w:t>
      </w:r>
      <w:r w:rsidR="005D2954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ределяется</w:t>
      </w:r>
      <w:r w:rsidR="005D2954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нфигурацией</w:t>
      </w:r>
      <w:r w:rsidR="005D2954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="005D2954"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flowConfig</w:t>
      </w:r>
      <w:proofErr w:type="spellEnd"/>
      <w:r w:rsidR="005D2954"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. </w:t>
      </w:r>
      <w:r w:rsidR="005D2954" w:rsidRPr="00DE3E70">
        <w:rPr>
          <w:rFonts w:ascii="Calibri" w:eastAsia="Times New Roman" w:hAnsi="Calibri" w:cs="Calibri"/>
          <w:bCs/>
          <w:color w:val="666666"/>
          <w:sz w:val="24"/>
          <w:szCs w:val="24"/>
          <w:lang w:eastAsia="ru-RU"/>
        </w:rPr>
        <w:t>Полученные</w:t>
      </w:r>
      <w:r w:rsidR="005D2954" w:rsidRPr="00DE3E70">
        <w:rPr>
          <w:rFonts w:ascii="Swis721 BT" w:eastAsia="Times New Roman" w:hAnsi="Swis721 BT" w:cs="Times New Roman"/>
          <w:bCs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bCs/>
          <w:color w:val="666666"/>
          <w:sz w:val="24"/>
          <w:szCs w:val="24"/>
          <w:lang w:eastAsia="ru-RU"/>
        </w:rPr>
        <w:t>данные</w:t>
      </w:r>
      <w:r w:rsidR="005D2954" w:rsidRPr="00DE3E70">
        <w:rPr>
          <w:rFonts w:ascii="Swis721 BT" w:eastAsia="Times New Roman" w:hAnsi="Swis721 BT" w:cs="Times New Roman"/>
          <w:bCs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bCs/>
          <w:color w:val="666666"/>
          <w:sz w:val="24"/>
          <w:szCs w:val="24"/>
          <w:lang w:eastAsia="ru-RU"/>
        </w:rPr>
        <w:t>сохраняются</w:t>
      </w:r>
      <w:r w:rsidR="005D2954" w:rsidRPr="00DE3E70">
        <w:rPr>
          <w:rFonts w:ascii="Swis721 BT" w:eastAsia="Times New Roman" w:hAnsi="Swis721 BT" w:cs="Times New Roman"/>
          <w:bCs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bCs/>
          <w:color w:val="666666"/>
          <w:sz w:val="24"/>
          <w:szCs w:val="24"/>
          <w:lang w:eastAsia="ru-RU"/>
        </w:rPr>
        <w:t>в</w:t>
      </w:r>
      <w:r w:rsidR="005D2954" w:rsidRPr="00DE3E70">
        <w:rPr>
          <w:rFonts w:ascii="Swis721 BT" w:eastAsia="Times New Roman" w:hAnsi="Swis721 BT" w:cs="Times New Roman"/>
          <w:bCs/>
          <w:color w:val="666666"/>
          <w:sz w:val="24"/>
          <w:szCs w:val="24"/>
          <w:lang w:eastAsia="ru-RU"/>
        </w:rPr>
        <w:t xml:space="preserve"> </w:t>
      </w:r>
      <w:r w:rsidR="005D2954" w:rsidRPr="00DE3E70">
        <w:rPr>
          <w:rFonts w:ascii="Calibri" w:eastAsia="Times New Roman" w:hAnsi="Calibri" w:cs="Calibri"/>
          <w:bCs/>
          <w:color w:val="666666"/>
          <w:sz w:val="24"/>
          <w:szCs w:val="24"/>
          <w:lang w:eastAsia="ru-RU"/>
        </w:rPr>
        <w:t>базе</w:t>
      </w:r>
      <w:r w:rsidR="005D2954" w:rsidRPr="00DE3E70">
        <w:rPr>
          <w:rFonts w:ascii="Swis721 BT" w:eastAsia="Times New Roman" w:hAnsi="Swis721 BT" w:cs="Times New Roman"/>
          <w:bCs/>
          <w:color w:val="666666"/>
          <w:sz w:val="24"/>
          <w:szCs w:val="24"/>
          <w:lang w:eastAsia="ru-RU"/>
        </w:rPr>
        <w:t xml:space="preserve"> </w:t>
      </w:r>
      <w:proofErr w:type="spellStart"/>
      <w:r w:rsidR="005D2954"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dataStorage</w:t>
      </w:r>
      <w:proofErr w:type="spellEnd"/>
    </w:p>
    <w:p w:rsidR="00A707E9" w:rsidRPr="00DE3E70" w:rsidRDefault="00A707E9" w:rsidP="00A707E9">
      <w:pPr>
        <w:spacing w:before="200"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nwAnalyzer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ответстви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нфигурацие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stackConfig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звлека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з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рафик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нач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ле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отокол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храня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сходны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анны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баз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rawData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</w:p>
    <w:p w:rsidR="00A707E9" w:rsidRPr="00DE3E70" w:rsidRDefault="00A707E9" w:rsidP="00A707E9">
      <w:pPr>
        <w:spacing w:before="200"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flowCorrelator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ъединя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тевы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акет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прос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твет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спользу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нфигурацию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отокол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ределенную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flowConfig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храня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держани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прос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твет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баз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dataStorage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</w:p>
    <w:p w:rsidR="00A707E9" w:rsidRPr="00DE3E70" w:rsidRDefault="00A707E9" w:rsidP="00A707E9">
      <w:pPr>
        <w:spacing w:before="200"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sessCorrelator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ъединя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с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анны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сси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ализаци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рвис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ответстви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хемой</w:t>
      </w:r>
      <w:r w:rsidRPr="00DE3E70">
        <w:rPr>
          <w:rFonts w:ascii="Swis721 BT" w:eastAsia="Times New Roman" w:hAnsi="Swis721 BT" w:cs="Calibri"/>
          <w:color w:val="666666"/>
          <w:sz w:val="24"/>
          <w:szCs w:val="24"/>
          <w:lang w:eastAsia="ru-RU"/>
        </w:rPr>
        <w:t>,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исанно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sessScheme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писыва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сси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sessStorage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.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пример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lastRenderedPageBreak/>
        <w:t>работ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HTTP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отоколо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рверо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Apache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ссию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ойд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прос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лиент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, 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тв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рвер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пись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з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Swis721 BT" w:eastAsia="Times New Roman" w:hAnsi="Swis721 BT" w:cs="Swis721 BT"/>
          <w:color w:val="666666"/>
          <w:sz w:val="24"/>
          <w:szCs w:val="24"/>
          <w:lang w:eastAsia="ru-RU"/>
        </w:rPr>
        <w:t>access.log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л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Radius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отокол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сс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буд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держать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Start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proofErr w:type="spellStart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Stop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Interim-Update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прос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лиент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твет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рвер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. </w:t>
      </w:r>
    </w:p>
    <w:p w:rsidR="00A707E9" w:rsidRPr="00DE3E70" w:rsidRDefault="005D2954" w:rsidP="00A707E9">
      <w:pPr>
        <w:spacing w:before="200"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proofErr w:type="spellStart"/>
      <w:proofErr w:type="gram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val="en-US" w:eastAsia="ru-RU"/>
        </w:rPr>
        <w:t>ux</w:t>
      </w:r>
      <w:r w:rsidR="00A707E9"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Processor</w:t>
      </w:r>
      <w:proofErr w:type="spellEnd"/>
      <w:proofErr w:type="gramEnd"/>
      <w:r w:rsidR="00A707E9"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полняет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работку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ссий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ля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формирования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начений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ндикаторов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ли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явления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ализации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ределенный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ценариев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</w:p>
    <w:p w:rsidR="00A707E9" w:rsidRPr="00DE3E70" w:rsidRDefault="00A707E9" w:rsidP="00A707E9">
      <w:pPr>
        <w:spacing w:before="200"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бор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работчик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ип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алгорит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абот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ределяетс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нфигурацие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="005D2954"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val="en-US" w:eastAsia="ru-RU"/>
        </w:rPr>
        <w:t>ux</w:t>
      </w:r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Scheme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.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CallAider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ализу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ледующи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ип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работчик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:</w:t>
      </w:r>
    </w:p>
    <w:p w:rsidR="00A707E9" w:rsidRPr="00DE3E70" w:rsidRDefault="00A707E9" w:rsidP="00A707E9">
      <w:pPr>
        <w:numPr>
          <w:ilvl w:val="0"/>
          <w:numId w:val="3"/>
        </w:numPr>
        <w:spacing w:before="200" w:after="0" w:line="240" w:lineRule="auto"/>
        <w:textAlignment w:val="baseline"/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</w:pP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араметрически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-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полняющи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числени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функци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тносительн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араметр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ссий</w:t>
      </w:r>
      <w:r w:rsidRPr="00DE3E70">
        <w:rPr>
          <w:rFonts w:ascii="Swis721 BT" w:eastAsia="Times New Roman" w:hAnsi="Swis721 BT" w:cs="Calibri"/>
          <w:color w:val="666666"/>
          <w:sz w:val="24"/>
          <w:szCs w:val="24"/>
          <w:lang w:eastAsia="ru-RU"/>
        </w:rPr>
        <w:t>,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ъединенны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щему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изнаку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.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пример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личеств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SMS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омер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торы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абонен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тправил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общени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ечени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дног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час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. </w:t>
      </w:r>
    </w:p>
    <w:p w:rsidR="00A707E9" w:rsidRPr="00DE3E70" w:rsidRDefault="00A707E9" w:rsidP="00A707E9">
      <w:pPr>
        <w:numPr>
          <w:ilvl w:val="0"/>
          <w:numId w:val="3"/>
        </w:numPr>
        <w:spacing w:after="0" w:line="240" w:lineRule="auto"/>
        <w:textAlignment w:val="baseline"/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</w:pP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бытийны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-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полняющи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иск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следовательносте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есси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ределенны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ипов</w:t>
      </w:r>
      <w:r w:rsidRPr="00DE3E70">
        <w:rPr>
          <w:rFonts w:ascii="Swis721 BT" w:eastAsia="Times New Roman" w:hAnsi="Swis721 BT" w:cs="Calibri"/>
          <w:color w:val="666666"/>
          <w:sz w:val="24"/>
          <w:szCs w:val="24"/>
          <w:lang w:eastAsia="ru-RU"/>
        </w:rPr>
        <w:t>,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ъединенны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щи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араметро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.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пример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иск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вторног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зов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абонент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азрыв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голосовог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един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едыдущег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един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</w:p>
    <w:p w:rsidR="00A707E9" w:rsidRPr="00DE3E70" w:rsidRDefault="005D2954" w:rsidP="00A707E9">
      <w:pPr>
        <w:spacing w:before="200"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proofErr w:type="spellStart"/>
      <w:proofErr w:type="gram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val="en-US" w:eastAsia="ru-RU"/>
        </w:rPr>
        <w:t>ux</w:t>
      </w:r>
      <w:r w:rsidR="00A707E9"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Scheme</w:t>
      </w:r>
      <w:proofErr w:type="spellEnd"/>
      <w:proofErr w:type="gramEnd"/>
      <w:r w:rsidR="00A707E9"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может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ределять</w:t>
      </w:r>
      <w:r w:rsidR="00A707E9" w:rsidRPr="00DE3E70">
        <w:rPr>
          <w:rFonts w:ascii="Swis721 BT" w:eastAsia="Times New Roman" w:hAnsi="Swis721 BT" w:cs="Calibri"/>
          <w:color w:val="666666"/>
          <w:sz w:val="24"/>
          <w:szCs w:val="24"/>
          <w:lang w:eastAsia="ru-RU"/>
        </w:rPr>
        <w:t>,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ак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единичные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работчики</w:t>
      </w:r>
      <w:r w:rsidR="00A707E9" w:rsidRPr="00DE3E70">
        <w:rPr>
          <w:rFonts w:ascii="Swis721 BT" w:eastAsia="Times New Roman" w:hAnsi="Swis721 BT" w:cs="Calibri"/>
          <w:color w:val="666666"/>
          <w:sz w:val="24"/>
          <w:szCs w:val="24"/>
          <w:lang w:eastAsia="ru-RU"/>
        </w:rPr>
        <w:t>,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писывающие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зультат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базу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="00A707E9"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kpiStorage</w:t>
      </w:r>
      <w:proofErr w:type="spellEnd"/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ак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следовательность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работчиков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где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аждый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следующий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спользует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зультаты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едыдущего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ачестве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сходных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анных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.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пример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числение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редней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одолжительности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вонков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у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абонентов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торые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ерезванивали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сле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азрыва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единения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полняется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следовательными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араметрическим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работчиком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ределяющим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азрыв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единения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бытийным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работчиком</w:t>
      </w:r>
      <w:r w:rsidR="00A707E9" w:rsidRPr="00DE3E70">
        <w:rPr>
          <w:rFonts w:ascii="Swis721 BT" w:eastAsia="Times New Roman" w:hAnsi="Swis721 BT" w:cs="Calibri"/>
          <w:color w:val="666666"/>
          <w:sz w:val="24"/>
          <w:szCs w:val="24"/>
          <w:lang w:eastAsia="ru-RU"/>
        </w:rPr>
        <w:t>,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бнаруживающим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вторный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зов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ого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же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="00A707E9"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абонента</w:t>
      </w:r>
      <w:r w:rsidR="00A707E9"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</w:p>
    <w:p w:rsidR="00A707E9" w:rsidRPr="00DE3E70" w:rsidRDefault="00A707E9" w:rsidP="00A707E9">
      <w:pPr>
        <w:spacing w:before="200"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нфигурац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модул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monitor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ределя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бор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араметр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л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мониторинг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авил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з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числ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сновани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борок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з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баз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анны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kpiStorage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.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нач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оступн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через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HTTP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SMNP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нтерфейсы</w:t>
      </w:r>
    </w:p>
    <w:p w:rsidR="00A707E9" w:rsidRPr="00DE3E70" w:rsidRDefault="00A707E9" w:rsidP="00A707E9">
      <w:pPr>
        <w:spacing w:before="200"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нфигурац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reporter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пределя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одержани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тчет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ериодичность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формирова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писок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адресато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оторы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н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буду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ассылатьс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электронно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чт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оступн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через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WEB-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нтерфейс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</w:p>
    <w:p w:rsidR="005E1B0C" w:rsidRDefault="00A707E9" w:rsidP="00A707E9">
      <w:pPr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</w:pP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Модуль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DevOpIface</w:t>
      </w:r>
      <w:proofErr w:type="spellEnd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ализу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WEB-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нтерфейс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оступ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к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анны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латформы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,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начина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уровн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сыры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анны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заканчива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данным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олученным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зультате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числ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proofErr w:type="spellStart"/>
      <w:r w:rsidRPr="00DE3E70">
        <w:rPr>
          <w:rFonts w:ascii="Swis721 BT" w:eastAsia="Times New Roman" w:hAnsi="Swis721 BT" w:cs="Times New Roman"/>
          <w:b/>
          <w:bCs/>
          <w:color w:val="666666"/>
          <w:sz w:val="24"/>
          <w:szCs w:val="24"/>
          <w:lang w:eastAsia="ru-RU"/>
        </w:rPr>
        <w:t>kpi</w:t>
      </w:r>
      <w:proofErr w:type="spellEnd"/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 WEB-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нтерфейс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едоставляет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удобный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механизм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полн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ыборок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графического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отображения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х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 xml:space="preserve"> </w:t>
      </w:r>
      <w:r w:rsidRPr="00DE3E7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результата</w:t>
      </w:r>
      <w:r w:rsidRPr="00DE3E70"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t>.</w:t>
      </w:r>
    </w:p>
    <w:p w:rsidR="005E1B0C" w:rsidRDefault="005E1B0C">
      <w:pPr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</w:pPr>
      <w:r>
        <w:rPr>
          <w:rFonts w:ascii="Swis721 BT" w:eastAsia="Times New Roman" w:hAnsi="Swis721 BT" w:cs="Times New Roman"/>
          <w:color w:val="666666"/>
          <w:sz w:val="24"/>
          <w:szCs w:val="24"/>
          <w:lang w:eastAsia="ru-RU"/>
        </w:rPr>
        <w:br w:type="page"/>
      </w:r>
    </w:p>
    <w:p w:rsidR="00DE3E70" w:rsidRDefault="00DE3E70" w:rsidP="00DE3E70">
      <w:pPr>
        <w:rPr>
          <w:rFonts w:ascii="Calibri" w:hAnsi="Calibri" w:cs="Calibri"/>
          <w:b/>
          <w:color w:val="283592"/>
          <w:sz w:val="48"/>
          <w:szCs w:val="48"/>
        </w:rPr>
      </w:pPr>
      <w:r>
        <w:rPr>
          <w:rFonts w:ascii="Calibri" w:hAnsi="Calibri" w:cs="Calibri"/>
          <w:b/>
          <w:color w:val="283592"/>
          <w:sz w:val="48"/>
          <w:szCs w:val="48"/>
        </w:rPr>
        <w:lastRenderedPageBreak/>
        <w:t>Физическая реализация</w:t>
      </w:r>
    </w:p>
    <w:p w:rsidR="00DE3E70" w:rsidRDefault="00DE3E70" w:rsidP="00DE3E70">
      <w:pPr>
        <w:rPr>
          <w:rFonts w:ascii="Calibri" w:eastAsia="Times New Roman" w:hAnsi="Calibri" w:cs="Calibri"/>
          <w:color w:val="666666"/>
          <w:sz w:val="24"/>
          <w:szCs w:val="24"/>
          <w:lang w:eastAsia="ru-RU"/>
        </w:rPr>
      </w:pP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В состав базовой поставки входит кластер из двух серверов </w:t>
      </w:r>
    </w:p>
    <w:p w:rsidR="00A10FB6" w:rsidRPr="00A10FB6" w:rsidRDefault="00A10FB6" w:rsidP="00DE3E70">
      <w:pPr>
        <w:rPr>
          <w:rFonts w:ascii="Calibri" w:eastAsia="Times New Roman" w:hAnsi="Calibri" w:cs="Calibri"/>
          <w:color w:val="666666"/>
          <w:sz w:val="24"/>
          <w:szCs w:val="24"/>
          <w:lang w:val="en-US" w:eastAsia="ru-RU"/>
        </w:rPr>
      </w:pP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val="en-US" w:eastAsia="ru-RU"/>
        </w:rPr>
        <w:t>Lenovo System x3750 M4</w:t>
      </w:r>
      <w:r w:rsidRPr="00A10FB6">
        <w:rPr>
          <w:rFonts w:ascii="Calibri" w:eastAsia="Times New Roman" w:hAnsi="Calibri" w:cs="Calibri"/>
          <w:color w:val="666666"/>
          <w:sz w:val="24"/>
          <w:szCs w:val="24"/>
          <w:lang w:val="en-US" w:eastAsia="ru-RU"/>
        </w:rPr>
        <w:t xml:space="preserve"> Type 8753 (4 x Intel Xeon EP 4S E5-4600 V2, 24x32 GB LR-DIMM/8x3TB 72K 6GB SAS NL/2х200 SSD/</w:t>
      </w:r>
      <w:proofErr w:type="spellStart"/>
      <w:r w:rsidRPr="00A10FB6">
        <w:rPr>
          <w:rFonts w:ascii="Calibri" w:eastAsia="Times New Roman" w:hAnsi="Calibri" w:cs="Calibri"/>
          <w:color w:val="666666"/>
          <w:sz w:val="24"/>
          <w:szCs w:val="24"/>
          <w:lang w:val="en-US" w:eastAsia="ru-RU"/>
        </w:rPr>
        <w:t>ServeRAID</w:t>
      </w:r>
      <w:proofErr w:type="spellEnd"/>
      <w:r w:rsidRPr="00A10FB6">
        <w:rPr>
          <w:rFonts w:ascii="Calibri" w:eastAsia="Times New Roman" w:hAnsi="Calibri" w:cs="Calibri"/>
          <w:color w:val="666666"/>
          <w:sz w:val="24"/>
          <w:szCs w:val="24"/>
          <w:lang w:val="en-US" w:eastAsia="ru-RU"/>
        </w:rPr>
        <w:t xml:space="preserve"> M5210 SAS/SATA)</w:t>
      </w:r>
    </w:p>
    <w:p w:rsidR="001C5D6A" w:rsidRDefault="00A10FB6" w:rsidP="008C6F9A">
      <w:pPr>
        <w:rPr>
          <w:rFonts w:ascii="Calibri" w:eastAsia="Times New Roman" w:hAnsi="Calibri" w:cs="Calibri"/>
          <w:color w:val="666666"/>
          <w:sz w:val="24"/>
          <w:szCs w:val="24"/>
          <w:lang w:eastAsia="ru-RU"/>
        </w:rPr>
      </w:pP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Операционная система: 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val="en-US" w:eastAsia="ru-RU"/>
        </w:rPr>
        <w:t>Linux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 xml:space="preserve"> </w:t>
      </w:r>
      <w:proofErr w:type="spellStart"/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val="en-US" w:eastAsia="ru-RU"/>
        </w:rPr>
        <w:t>Debian</w:t>
      </w:r>
      <w:proofErr w:type="spellEnd"/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 xml:space="preserve"> 8.0 “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val="en-US" w:eastAsia="ru-RU"/>
        </w:rPr>
        <w:t>Jessie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>”</w:t>
      </w:r>
    </w:p>
    <w:p w:rsidR="00A10FB6" w:rsidRPr="008455A6" w:rsidRDefault="00A10FB6" w:rsidP="008C6F9A">
      <w:pPr>
        <w:rPr>
          <w:rFonts w:ascii="Calibri" w:eastAsia="Times New Roman" w:hAnsi="Calibri" w:cs="Calibri"/>
          <w:color w:val="666666"/>
          <w:sz w:val="24"/>
          <w:szCs w:val="24"/>
          <w:lang w:eastAsia="ru-RU"/>
        </w:rPr>
      </w:pP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Файловая система хранения данных: 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val="en-US" w:eastAsia="ru-RU"/>
        </w:rPr>
        <w:t>HDFS</w:t>
      </w:r>
    </w:p>
    <w:p w:rsidR="00A10FB6" w:rsidRDefault="00AD2E9A" w:rsidP="008C6F9A">
      <w:pPr>
        <w:rPr>
          <w:rFonts w:ascii="Calibri" w:eastAsia="Times New Roman" w:hAnsi="Calibri" w:cs="Calibri"/>
          <w:color w:val="666666"/>
          <w:sz w:val="24"/>
          <w:szCs w:val="24"/>
          <w:lang w:eastAsia="ru-RU"/>
        </w:rPr>
      </w:pP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Бизнес логика платформы реализована на 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val="en-US" w:eastAsia="ru-RU"/>
        </w:rPr>
        <w:t>Apache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 xml:space="preserve"> 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val="en-US" w:eastAsia="ru-RU"/>
        </w:rPr>
        <w:t>Spark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 xml:space="preserve"> </w:t>
      </w:r>
      <w:r w:rsidRPr="00A10FB6">
        <w:rPr>
          <w:rFonts w:ascii="Calibri" w:eastAsia="Times New Roman" w:hAnsi="Calibri" w:cs="Calibri"/>
          <w:b/>
          <w:color w:val="666666"/>
          <w:sz w:val="24"/>
          <w:szCs w:val="24"/>
          <w:lang w:val="en-US" w:eastAsia="ru-RU"/>
        </w:rPr>
        <w:t>Framework</w:t>
      </w: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, что обеспечивает масштабируемость и надежность сервиса</w:t>
      </w:r>
      <w:r w:rsidR="00A10FB6" w:rsidRPr="00A10FB6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.</w:t>
      </w:r>
    </w:p>
    <w:p w:rsidR="00A10FB6" w:rsidRDefault="00A10FB6" w:rsidP="008C6F9A">
      <w:pPr>
        <w:rPr>
          <w:rFonts w:ascii="Calibri" w:eastAsia="Times New Roman" w:hAnsi="Calibri" w:cs="Calibri"/>
          <w:color w:val="666666"/>
          <w:sz w:val="24"/>
          <w:szCs w:val="24"/>
          <w:lang w:eastAsia="ru-RU"/>
        </w:rPr>
      </w:pP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Для подключения к сети </w:t>
      </w:r>
      <w:r>
        <w:rPr>
          <w:rFonts w:ascii="Calibri" w:eastAsia="Times New Roman" w:hAnsi="Calibri" w:cs="Calibri"/>
          <w:color w:val="666666"/>
          <w:sz w:val="24"/>
          <w:szCs w:val="24"/>
          <w:lang w:val="en-US" w:eastAsia="ru-RU"/>
        </w:rPr>
        <w:t>SS</w:t>
      </w:r>
      <w:r w:rsidRPr="00A10FB6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7 </w:t>
      </w: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сетям </w:t>
      </w:r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в при низкой нагрузке (</w:t>
      </w:r>
      <w:r w:rsidR="001E37C3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до </w:t>
      </w:r>
      <w:r w:rsidR="00ED02C0" w:rsidRPr="00ED02C0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500</w:t>
      </w:r>
      <w:r w:rsidR="00AD2E9A" w:rsidRP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 </w:t>
      </w:r>
      <w:r w:rsidR="00AD2E9A">
        <w:rPr>
          <w:rFonts w:ascii="Calibri" w:eastAsia="Times New Roman" w:hAnsi="Calibri" w:cs="Calibri"/>
          <w:color w:val="666666"/>
          <w:sz w:val="24"/>
          <w:szCs w:val="24"/>
          <w:lang w:val="en-US" w:eastAsia="ru-RU"/>
        </w:rPr>
        <w:t>TPS</w:t>
      </w:r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)</w:t>
      </w:r>
      <w:r w:rsidR="00AD2E9A" w:rsidRP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 </w:t>
      </w: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использу</w:t>
      </w:r>
      <w:r w:rsidR="001E37C3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ются</w:t>
      </w: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 </w:t>
      </w:r>
      <w:r w:rsidR="001E37C3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латы</w:t>
      </w: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 </w:t>
      </w:r>
      <w:proofErr w:type="spellStart"/>
      <w:r w:rsidR="00ED02C0" w:rsidRPr="00ED02C0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>Dialogic</w:t>
      </w:r>
      <w:proofErr w:type="spellEnd"/>
      <w:r w:rsidR="00ED02C0" w:rsidRPr="00ED02C0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 xml:space="preserve">® DSI SS7LDH4 </w:t>
      </w:r>
      <w:proofErr w:type="spellStart"/>
      <w:r w:rsidR="00ED02C0" w:rsidRPr="00ED02C0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>Network</w:t>
      </w:r>
      <w:proofErr w:type="spellEnd"/>
      <w:r w:rsidR="00ED02C0" w:rsidRPr="00ED02C0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 xml:space="preserve"> </w:t>
      </w:r>
      <w:proofErr w:type="spellStart"/>
      <w:r w:rsidR="00ED02C0" w:rsidRPr="00ED02C0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>Interface</w:t>
      </w:r>
      <w:proofErr w:type="spellEnd"/>
      <w:r w:rsidR="00ED02C0" w:rsidRPr="00ED02C0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 xml:space="preserve"> </w:t>
      </w:r>
      <w:proofErr w:type="spellStart"/>
      <w:r w:rsidR="00ED02C0" w:rsidRPr="00ED02C0">
        <w:rPr>
          <w:rFonts w:ascii="Calibri" w:eastAsia="Times New Roman" w:hAnsi="Calibri" w:cs="Calibri"/>
          <w:b/>
          <w:color w:val="666666"/>
          <w:sz w:val="24"/>
          <w:szCs w:val="24"/>
          <w:lang w:eastAsia="ru-RU"/>
        </w:rPr>
        <w:t>Board</w:t>
      </w:r>
      <w:proofErr w:type="spellEnd"/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 </w:t>
      </w:r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при высоких нагрузках (до 100</w:t>
      </w:r>
      <w:r w:rsidR="00AD2E9A">
        <w:rPr>
          <w:rFonts w:ascii="Calibri" w:eastAsia="Times New Roman" w:hAnsi="Calibri" w:cs="Calibri"/>
          <w:color w:val="666666"/>
          <w:sz w:val="24"/>
          <w:szCs w:val="24"/>
          <w:lang w:val="en-US" w:eastAsia="ru-RU"/>
        </w:rPr>
        <w:t>K</w:t>
      </w:r>
      <w:r w:rsidR="00AD2E9A" w:rsidRP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 </w:t>
      </w:r>
      <w:r w:rsidR="00AD2E9A">
        <w:rPr>
          <w:rFonts w:ascii="Calibri" w:eastAsia="Times New Roman" w:hAnsi="Calibri" w:cs="Calibri"/>
          <w:color w:val="666666"/>
          <w:sz w:val="24"/>
          <w:szCs w:val="24"/>
          <w:lang w:val="en-US" w:eastAsia="ru-RU"/>
        </w:rPr>
        <w:t>TPS</w:t>
      </w:r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)</w:t>
      </w:r>
      <w:r w:rsidR="00AD2E9A" w:rsidRP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 </w:t>
      </w:r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в состав платформы входят два сервера на базе </w:t>
      </w:r>
      <w:proofErr w:type="spellStart"/>
      <w:r w:rsidR="00AD2E9A" w:rsidRP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Dialog</w:t>
      </w:r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ic</w:t>
      </w:r>
      <w:proofErr w:type="spellEnd"/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® DSI SS7G41 </w:t>
      </w:r>
      <w:proofErr w:type="spellStart"/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Signaling</w:t>
      </w:r>
      <w:proofErr w:type="spellEnd"/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 xml:space="preserve"> </w:t>
      </w:r>
      <w:proofErr w:type="spellStart"/>
      <w:r w:rsid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Server</w:t>
      </w:r>
      <w:proofErr w:type="spellEnd"/>
      <w:r w:rsidR="00AD2E9A" w:rsidRPr="00AD2E9A"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.</w:t>
      </w:r>
    </w:p>
    <w:p w:rsidR="00AD2E9A" w:rsidRDefault="00AD2E9A" w:rsidP="008C6F9A">
      <w:pPr>
        <w:rPr>
          <w:rFonts w:ascii="Calibri" w:eastAsia="Times New Roman" w:hAnsi="Calibri" w:cs="Calibri"/>
          <w:color w:val="666666"/>
          <w:sz w:val="24"/>
          <w:szCs w:val="24"/>
          <w:lang w:eastAsia="ru-RU"/>
        </w:rPr>
      </w:pPr>
      <w:r>
        <w:rPr>
          <w:rFonts w:ascii="Calibri" w:eastAsia="Times New Roman" w:hAnsi="Calibri" w:cs="Calibri"/>
          <w:color w:val="666666"/>
          <w:sz w:val="24"/>
          <w:szCs w:val="24"/>
          <w:lang w:eastAsia="ru-RU"/>
        </w:rPr>
        <w:t>Технические характеристики решен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531"/>
        <w:gridCol w:w="2552"/>
        <w:gridCol w:w="2262"/>
      </w:tblGrid>
      <w:tr w:rsidR="00AD2E9A" w:rsidTr="00AD2E9A">
        <w:tc>
          <w:tcPr>
            <w:tcW w:w="4531" w:type="dxa"/>
          </w:tcPr>
          <w:p w:rsidR="00AD2E9A" w:rsidRDefault="00AD2E9A" w:rsidP="00926B33"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2552" w:type="dxa"/>
          </w:tcPr>
          <w:p w:rsidR="00AD2E9A" w:rsidRPr="001E37C3" w:rsidRDefault="00AD2E9A" w:rsidP="001E37C3">
            <w:pP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 w:rsidRPr="001E37C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Базовая конфигурация</w:t>
            </w:r>
          </w:p>
        </w:tc>
        <w:tc>
          <w:tcPr>
            <w:tcW w:w="2262" w:type="dxa"/>
          </w:tcPr>
          <w:p w:rsidR="00AD2E9A" w:rsidRPr="001E37C3" w:rsidRDefault="00AD2E9A" w:rsidP="001E37C3">
            <w:pP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 w:rsidRPr="001E37C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Шаг лицензирования</w:t>
            </w:r>
          </w:p>
        </w:tc>
      </w:tr>
      <w:tr w:rsidR="00AD2E9A" w:rsidTr="00AD2E9A">
        <w:tc>
          <w:tcPr>
            <w:tcW w:w="4531" w:type="dxa"/>
          </w:tcPr>
          <w:p w:rsidR="00AD2E9A" w:rsidRPr="00AD2E9A" w:rsidRDefault="00AD2E9A" w:rsidP="00AD2E9A">
            <w:pPr>
              <w:tabs>
                <w:tab w:val="left" w:pos="29"/>
              </w:tabs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ab/>
              <w:t xml:space="preserve">Пропускная способность </w:t>
            </w:r>
            <w:proofErr w:type="spellStart"/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IPcap</w:t>
            </w:r>
            <w:proofErr w:type="spellEnd"/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 xml:space="preserve"> коллектора</w:t>
            </w:r>
          </w:p>
        </w:tc>
        <w:tc>
          <w:tcPr>
            <w:tcW w:w="2552" w:type="dxa"/>
          </w:tcPr>
          <w:p w:rsidR="00AD2E9A" w:rsidRPr="001E37C3" w:rsidRDefault="001E37C3" w:rsidP="001E37C3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 w:rsidRPr="001E37C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1Gb/unit</w:t>
            </w:r>
          </w:p>
        </w:tc>
        <w:tc>
          <w:tcPr>
            <w:tcW w:w="2262" w:type="dxa"/>
          </w:tcPr>
          <w:p w:rsidR="00AD2E9A" w:rsidRPr="001E37C3" w:rsidRDefault="001E37C3" w:rsidP="001E37C3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 w:rsidRPr="001E37C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-</w:t>
            </w:r>
          </w:p>
        </w:tc>
      </w:tr>
      <w:tr w:rsidR="001E37C3" w:rsidRPr="00ED02C0" w:rsidTr="00AD2E9A">
        <w:tc>
          <w:tcPr>
            <w:tcW w:w="4531" w:type="dxa"/>
          </w:tcPr>
          <w:p w:rsidR="001E37C3" w:rsidRPr="001E37C3" w:rsidRDefault="001E37C3" w:rsidP="00AD2E9A">
            <w:pPr>
              <w:tabs>
                <w:tab w:val="left" w:pos="29"/>
              </w:tabs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 xml:space="preserve">Пропускная способность </w:t>
            </w: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 xml:space="preserve">SS7 </w:t>
            </w: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коллектора</w:t>
            </w:r>
          </w:p>
        </w:tc>
        <w:tc>
          <w:tcPr>
            <w:tcW w:w="2552" w:type="dxa"/>
          </w:tcPr>
          <w:p w:rsidR="001E37C3" w:rsidRPr="00ED02C0" w:rsidRDefault="00ED02C0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300</w:t>
            </w: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Mb/unit</w:t>
            </w:r>
          </w:p>
        </w:tc>
        <w:tc>
          <w:tcPr>
            <w:tcW w:w="2262" w:type="dxa"/>
          </w:tcPr>
          <w:p w:rsidR="001E37C3" w:rsidRPr="00ED02C0" w:rsidRDefault="00ED02C0" w:rsidP="001E37C3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-</w:t>
            </w:r>
          </w:p>
        </w:tc>
      </w:tr>
      <w:tr w:rsidR="00ED02C0" w:rsidRPr="00ED02C0" w:rsidTr="00AD2E9A">
        <w:tc>
          <w:tcPr>
            <w:tcW w:w="4531" w:type="dxa"/>
          </w:tcPr>
          <w:p w:rsidR="00ED02C0" w:rsidRPr="00ED02C0" w:rsidRDefault="00ED02C0" w:rsidP="00AD2E9A">
            <w:pPr>
              <w:tabs>
                <w:tab w:val="left" w:pos="29"/>
              </w:tabs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Объем для хранения данных</w:t>
            </w:r>
          </w:p>
        </w:tc>
        <w:tc>
          <w:tcPr>
            <w:tcW w:w="2552" w:type="dxa"/>
          </w:tcPr>
          <w:p w:rsidR="00ED02C0" w:rsidRPr="00ED02C0" w:rsidRDefault="00ED02C0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10</w:t>
            </w: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Tb</w:t>
            </w:r>
          </w:p>
        </w:tc>
        <w:tc>
          <w:tcPr>
            <w:tcW w:w="2262" w:type="dxa"/>
          </w:tcPr>
          <w:p w:rsidR="00ED02C0" w:rsidRDefault="00ED02C0" w:rsidP="001E37C3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-</w:t>
            </w:r>
          </w:p>
        </w:tc>
      </w:tr>
      <w:tr w:rsidR="00ED02C0" w:rsidRPr="00ED02C0" w:rsidTr="00AD2E9A">
        <w:tc>
          <w:tcPr>
            <w:tcW w:w="4531" w:type="dxa"/>
          </w:tcPr>
          <w:p w:rsidR="00ED02C0" w:rsidRPr="00926B33" w:rsidRDefault="00ED02C0" w:rsidP="00AD2E9A">
            <w:pPr>
              <w:tabs>
                <w:tab w:val="left" w:pos="29"/>
              </w:tabs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 xml:space="preserve">Количество </w:t>
            </w:r>
            <w:proofErr w:type="spellStart"/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сервисов</w:t>
            </w:r>
            <w:proofErr w:type="spellEnd"/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 xml:space="preserve"> </w:t>
            </w:r>
            <w:r w:rsid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(</w:t>
            </w:r>
            <w:proofErr w:type="spellStart"/>
            <w:r w:rsid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sessCorrelator</w:t>
            </w:r>
            <w:proofErr w:type="spellEnd"/>
            <w:r w:rsid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2552" w:type="dxa"/>
          </w:tcPr>
          <w:p w:rsidR="00ED02C0" w:rsidRDefault="00ED02C0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62" w:type="dxa"/>
          </w:tcPr>
          <w:p w:rsidR="00ED02C0" w:rsidRPr="00ED02C0" w:rsidRDefault="00ED02C0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1</w:t>
            </w:r>
          </w:p>
        </w:tc>
      </w:tr>
      <w:tr w:rsidR="00ED02C0" w:rsidRPr="00ED02C0" w:rsidTr="00AD2E9A">
        <w:tc>
          <w:tcPr>
            <w:tcW w:w="4531" w:type="dxa"/>
          </w:tcPr>
          <w:p w:rsidR="00ED02C0" w:rsidRPr="00ED02C0" w:rsidRDefault="00ED02C0" w:rsidP="00AD2E9A">
            <w:pPr>
              <w:tabs>
                <w:tab w:val="left" w:pos="29"/>
              </w:tabs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Количество отчетов</w:t>
            </w:r>
          </w:p>
        </w:tc>
        <w:tc>
          <w:tcPr>
            <w:tcW w:w="2552" w:type="dxa"/>
          </w:tcPr>
          <w:p w:rsidR="00ED02C0" w:rsidRDefault="00ED02C0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2" w:type="dxa"/>
          </w:tcPr>
          <w:p w:rsidR="00ED02C0" w:rsidRDefault="00ED02C0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10</w:t>
            </w:r>
          </w:p>
        </w:tc>
      </w:tr>
      <w:tr w:rsidR="00ED02C0" w:rsidRPr="00ED02C0" w:rsidTr="00AD2E9A">
        <w:tc>
          <w:tcPr>
            <w:tcW w:w="4531" w:type="dxa"/>
          </w:tcPr>
          <w:p w:rsidR="00ED02C0" w:rsidRDefault="00ED02C0" w:rsidP="00AD2E9A">
            <w:pPr>
              <w:tabs>
                <w:tab w:val="left" w:pos="29"/>
              </w:tabs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Количество параметров мониторинга</w:t>
            </w:r>
          </w:p>
        </w:tc>
        <w:tc>
          <w:tcPr>
            <w:tcW w:w="2552" w:type="dxa"/>
          </w:tcPr>
          <w:p w:rsidR="00ED02C0" w:rsidRDefault="00ED02C0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2262" w:type="dxa"/>
          </w:tcPr>
          <w:p w:rsidR="00ED02C0" w:rsidRDefault="00ED02C0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10</w:t>
            </w:r>
          </w:p>
        </w:tc>
      </w:tr>
      <w:tr w:rsidR="00ED02C0" w:rsidRPr="00926B33" w:rsidTr="00AD2E9A">
        <w:tc>
          <w:tcPr>
            <w:tcW w:w="4531" w:type="dxa"/>
          </w:tcPr>
          <w:p w:rsidR="00ED02C0" w:rsidRPr="00926B33" w:rsidRDefault="00ED02C0" w:rsidP="00AD2E9A">
            <w:pPr>
              <w:tabs>
                <w:tab w:val="left" w:pos="29"/>
              </w:tabs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 xml:space="preserve">Количество </w:t>
            </w:r>
            <w:r w:rsid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интерфейсов загрузки данных (</w:t>
            </w:r>
            <w:proofErr w:type="spellStart"/>
            <w:r w:rsid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IPcap</w:t>
            </w:r>
            <w:proofErr w:type="spellEnd"/>
            <w:r w:rsidR="00926B33" w:rsidRP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 xml:space="preserve">, </w:t>
            </w:r>
            <w:r w:rsid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SS</w:t>
            </w:r>
            <w:r w:rsidR="00926B33" w:rsidRP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7</w:t>
            </w:r>
            <w:r w:rsid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cap</w:t>
            </w:r>
            <w:r w:rsidR="00926B33" w:rsidRP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 xml:space="preserve">, </w:t>
            </w:r>
            <w:r w:rsid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fetcher</w:t>
            </w:r>
            <w:r w:rsidR="00926B33">
              <w:rPr>
                <w:rFonts w:ascii="Calibri" w:eastAsia="Times New Roman" w:hAnsi="Calibri" w:cs="Calibri"/>
                <w:color w:val="666666"/>
                <w:sz w:val="24"/>
                <w:szCs w:val="24"/>
                <w:lang w:eastAsia="ru-RU"/>
              </w:rPr>
              <w:t>)</w:t>
            </w:r>
          </w:p>
        </w:tc>
        <w:tc>
          <w:tcPr>
            <w:tcW w:w="2552" w:type="dxa"/>
          </w:tcPr>
          <w:p w:rsidR="00ED02C0" w:rsidRPr="00926B33" w:rsidRDefault="00926B33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2262" w:type="dxa"/>
          </w:tcPr>
          <w:p w:rsidR="00ED02C0" w:rsidRPr="00926B33" w:rsidRDefault="00926B33" w:rsidP="00ED02C0">
            <w:pPr>
              <w:jc w:val="center"/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</w:pPr>
            <w:r>
              <w:rPr>
                <w:rFonts w:ascii="Calibri" w:eastAsia="Times New Roman" w:hAnsi="Calibri" w:cs="Calibri"/>
                <w:color w:val="666666"/>
                <w:sz w:val="24"/>
                <w:szCs w:val="24"/>
                <w:lang w:val="en-US" w:eastAsia="ru-RU"/>
              </w:rPr>
              <w:t>5</w:t>
            </w:r>
          </w:p>
        </w:tc>
      </w:tr>
    </w:tbl>
    <w:p w:rsidR="00AD2E9A" w:rsidRDefault="00AD2E9A" w:rsidP="008C6F9A"/>
    <w:p w:rsidR="005E1B0C" w:rsidRDefault="005E1B0C">
      <w:pPr>
        <w:rPr>
          <w:rFonts w:ascii="Calibri" w:hAnsi="Calibri" w:cs="Calibri"/>
          <w:b/>
          <w:color w:val="283592"/>
          <w:sz w:val="48"/>
          <w:szCs w:val="48"/>
        </w:rPr>
      </w:pPr>
      <w:r>
        <w:rPr>
          <w:rFonts w:ascii="Calibri" w:hAnsi="Calibri" w:cs="Calibri"/>
          <w:b/>
          <w:color w:val="283592"/>
          <w:sz w:val="48"/>
          <w:szCs w:val="48"/>
        </w:rPr>
        <w:br w:type="page"/>
      </w:r>
    </w:p>
    <w:p w:rsidR="00926B33" w:rsidRDefault="00926B33" w:rsidP="008C6F9A">
      <w:pPr>
        <w:rPr>
          <w:rFonts w:ascii="Calibri" w:hAnsi="Calibri" w:cs="Calibri"/>
          <w:b/>
          <w:color w:val="283592"/>
          <w:sz w:val="48"/>
          <w:szCs w:val="48"/>
        </w:rPr>
      </w:pPr>
      <w:r>
        <w:rPr>
          <w:rFonts w:ascii="Calibri" w:hAnsi="Calibri" w:cs="Calibri"/>
          <w:b/>
          <w:color w:val="283592"/>
          <w:sz w:val="48"/>
          <w:szCs w:val="48"/>
        </w:rPr>
        <w:lastRenderedPageBreak/>
        <w:t>Типовые решения на базе платформы</w:t>
      </w:r>
    </w:p>
    <w:p w:rsidR="00926B33" w:rsidRPr="005E1B0C" w:rsidRDefault="00926B33" w:rsidP="00926B33">
      <w:pPr>
        <w:spacing w:after="0" w:line="240" w:lineRule="auto"/>
        <w:ind w:firstLine="280"/>
        <w:rPr>
          <w:rFonts w:ascii="Calibri" w:eastAsia="Times New Roman" w:hAnsi="Calibri" w:cs="Calibri"/>
          <w:b/>
          <w:bCs/>
          <w:color w:val="2F5496" w:themeColor="accent5" w:themeShade="BF"/>
          <w:sz w:val="28"/>
          <w:szCs w:val="24"/>
          <w:lang w:eastAsia="ru-RU"/>
        </w:rPr>
      </w:pPr>
      <w:r w:rsidRPr="005E1B0C">
        <w:rPr>
          <w:rFonts w:ascii="Calibri" w:eastAsia="Times New Roman" w:hAnsi="Calibri" w:cs="Calibri"/>
          <w:b/>
          <w:bCs/>
          <w:color w:val="2F5496" w:themeColor="accent5" w:themeShade="BF"/>
          <w:sz w:val="28"/>
          <w:szCs w:val="24"/>
          <w:lang w:eastAsia="ru-RU"/>
        </w:rPr>
        <w:t xml:space="preserve">Контроль качества сервиса определения местоположения </w:t>
      </w:r>
      <w:r w:rsidRPr="005E1B0C">
        <w:rPr>
          <w:rFonts w:ascii="Calibri" w:eastAsia="Times New Roman" w:hAnsi="Calibri" w:cs="Calibri"/>
          <w:b/>
          <w:bCs/>
          <w:color w:val="2F5496" w:themeColor="accent5" w:themeShade="BF"/>
          <w:sz w:val="28"/>
          <w:szCs w:val="24"/>
          <w:lang w:val="en-US" w:eastAsia="ru-RU"/>
        </w:rPr>
        <w:t>m</w:t>
      </w:r>
      <w:r w:rsidRPr="005E1B0C">
        <w:rPr>
          <w:rFonts w:ascii="Calibri" w:eastAsia="Times New Roman" w:hAnsi="Calibri" w:cs="Calibri"/>
          <w:b/>
          <w:bCs/>
          <w:color w:val="2F5496" w:themeColor="accent5" w:themeShade="BF"/>
          <w:sz w:val="28"/>
          <w:szCs w:val="24"/>
          <w:lang w:eastAsia="ru-RU"/>
        </w:rPr>
        <w:t>.</w:t>
      </w:r>
      <w:r w:rsidRPr="005E1B0C">
        <w:rPr>
          <w:rFonts w:ascii="Calibri" w:eastAsia="Times New Roman" w:hAnsi="Calibri" w:cs="Calibri"/>
          <w:b/>
          <w:bCs/>
          <w:color w:val="2F5496" w:themeColor="accent5" w:themeShade="BF"/>
          <w:sz w:val="28"/>
          <w:szCs w:val="24"/>
          <w:lang w:val="en-US" w:eastAsia="ru-RU"/>
        </w:rPr>
        <w:t>LBS</w:t>
      </w:r>
    </w:p>
    <w:p w:rsidR="00926B33" w:rsidRPr="00926B33" w:rsidRDefault="00926B33" w:rsidP="00926B33">
      <w:pPr>
        <w:spacing w:after="0" w:line="240" w:lineRule="auto"/>
        <w:ind w:firstLine="280"/>
        <w:rPr>
          <w:rFonts w:ascii="Swis721 BT" w:eastAsia="Times New Roman" w:hAnsi="Swis721 BT" w:cs="Times New Roman"/>
          <w:sz w:val="24"/>
          <w:szCs w:val="24"/>
          <w:lang w:eastAsia="ru-RU"/>
        </w:rPr>
      </w:pPr>
    </w:p>
    <w:p w:rsidR="00926B33" w:rsidRPr="00926B33" w:rsidRDefault="00926B33" w:rsidP="00926B33">
      <w:pPr>
        <w:spacing w:after="0" w:line="240" w:lineRule="auto"/>
        <w:ind w:firstLine="280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ределен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естоположен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о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LBS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спользуетс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ом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товой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вяз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л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абот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рвисо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геолокации</w:t>
      </w:r>
      <w:proofErr w:type="spellEnd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таких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к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«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аячок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»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«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-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ядом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»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«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адар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»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«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вигатор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»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«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иск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»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ругие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.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у</w:t>
      </w:r>
      <w:proofErr w:type="spellEnd"/>
    </w:p>
    <w:p w:rsidR="00926B33" w:rsidRPr="00926B33" w:rsidRDefault="00926B33" w:rsidP="00926B33">
      <w:pPr>
        <w:spacing w:after="0" w:line="240" w:lineRule="auto"/>
        <w:ind w:firstLine="280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годняшний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ень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98%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лучае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товым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м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спользуетс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етод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ределен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естоположен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- CID (</w:t>
      </w:r>
      <w:proofErr w:type="spellStart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Cell</w:t>
      </w:r>
      <w:proofErr w:type="spellEnd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Identification</w:t>
      </w:r>
      <w:proofErr w:type="spellEnd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),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тором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ординат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числяетс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сход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з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араметро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базовой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танци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тора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бслуживает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текущий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омент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.</w:t>
      </w:r>
    </w:p>
    <w:p w:rsidR="00926B33" w:rsidRPr="00926B33" w:rsidRDefault="00926B33" w:rsidP="00926B33">
      <w:pPr>
        <w:spacing w:after="0" w:line="240" w:lineRule="auto"/>
        <w:ind w:firstLine="280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еализаци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этого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лгоритм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LBS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заимодействует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HLR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л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ределен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ммутатор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(</w:t>
      </w:r>
      <w:proofErr w:type="spellStart"/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в</w:t>
      </w:r>
      <w:proofErr w:type="spellEnd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) 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–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MSC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SGSN,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торых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арегистрирован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голосовой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акетной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. 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 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се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заимодейств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амках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ределен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естоположен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огут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нтролироватьс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дной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точке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–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епосредственно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рверах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LBS</w:t>
      </w:r>
    </w:p>
    <w:p w:rsidR="00926B33" w:rsidRDefault="00926B33" w:rsidP="00926B33">
      <w:pPr>
        <w:spacing w:after="0" w:line="240" w:lineRule="auto"/>
        <w:ind w:firstLine="280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л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ониторинг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честв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абот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рвис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спользуетс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п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евого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трафик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c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нтерфейсо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рверо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журнал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(CDR)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абот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</w:p>
    <w:p w:rsidR="00BE25AF" w:rsidRDefault="00BE25AF" w:rsidP="00926B33">
      <w:pPr>
        <w:spacing w:after="0" w:line="240" w:lineRule="auto"/>
        <w:ind w:firstLine="280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</w:p>
    <w:p w:rsidR="00BE25AF" w:rsidRDefault="00BE25AF" w:rsidP="00BE25AF">
      <w:pPr>
        <w:spacing w:after="0" w:line="240" w:lineRule="auto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  <w:r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Схема включения платформы </w:t>
      </w:r>
    </w:p>
    <w:p w:rsidR="00BE25AF" w:rsidRDefault="00BE25AF" w:rsidP="00926B33">
      <w:pPr>
        <w:spacing w:after="0" w:line="240" w:lineRule="auto"/>
        <w:ind w:firstLine="280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</w:p>
    <w:p w:rsidR="00BE25AF" w:rsidRPr="00BE25AF" w:rsidRDefault="00BE25AF" w:rsidP="00BE25AF">
      <w:pPr>
        <w:spacing w:after="0" w:line="240" w:lineRule="auto"/>
        <w:ind w:firstLine="280"/>
        <w:jc w:val="right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  <w:r>
        <w:object w:dxaOrig="14257" w:dyaOrig="9349">
          <v:shape id="_x0000_i1026" type="#_x0000_t75" style="width:467.65pt;height:306.65pt" o:ole="">
            <v:imagedata r:id="rId12" o:title=""/>
          </v:shape>
          <o:OLEObject Type="Embed" ProgID="Visio.Drawing.15" ShapeID="_x0000_i1026" DrawAspect="Content" ObjectID="_1504214953" r:id="rId13"/>
        </w:object>
      </w:r>
      <w:r w:rsidRPr="00BE25AF">
        <w:rPr>
          <w:b/>
          <w:sz w:val="20"/>
          <w:szCs w:val="20"/>
        </w:rPr>
        <w:t xml:space="preserve">Рисунок 2. </w:t>
      </w:r>
      <w:r w:rsidRPr="00BE25AF">
        <w:rPr>
          <w:i/>
          <w:sz w:val="20"/>
          <w:szCs w:val="20"/>
        </w:rPr>
        <w:t xml:space="preserve">Схема включения </w:t>
      </w:r>
      <w:proofErr w:type="spellStart"/>
      <w:r w:rsidRPr="00BE25AF">
        <w:rPr>
          <w:i/>
          <w:sz w:val="20"/>
          <w:szCs w:val="20"/>
          <w:lang w:val="en-US"/>
        </w:rPr>
        <w:t>CallAider</w:t>
      </w:r>
      <w:proofErr w:type="spellEnd"/>
      <w:r w:rsidRPr="00BE25AF">
        <w:rPr>
          <w:i/>
          <w:sz w:val="20"/>
          <w:szCs w:val="20"/>
        </w:rPr>
        <w:t xml:space="preserve"> для </w:t>
      </w:r>
      <w:r w:rsidRPr="00BE25AF">
        <w:rPr>
          <w:i/>
          <w:sz w:val="20"/>
          <w:szCs w:val="20"/>
          <w:lang w:val="en-US"/>
        </w:rPr>
        <w:t>LBS</w:t>
      </w:r>
    </w:p>
    <w:p w:rsidR="00BE25AF" w:rsidRPr="00BE25AF" w:rsidRDefault="00BE25AF" w:rsidP="00BE25AF">
      <w:pPr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5E1B0C" w:rsidRPr="005E1B0C" w:rsidRDefault="005E1B0C" w:rsidP="005E1B0C">
      <w:pPr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спользование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CallAider</w:t>
      </w:r>
      <w:proofErr w:type="spellEnd"/>
      <w:r>
        <w:rPr>
          <w:rFonts w:eastAsia="Times New Roman" w:cs="Arial"/>
          <w:color w:val="000000"/>
          <w:sz w:val="24"/>
          <w:szCs w:val="24"/>
          <w:lang w:eastAsia="ru-RU"/>
        </w:rPr>
        <w:t>:</w:t>
      </w:r>
    </w:p>
    <w:p w:rsidR="005E1B0C" w:rsidRPr="00BE25AF" w:rsidRDefault="005E1B0C" w:rsidP="005E1B0C">
      <w:pPr>
        <w:pStyle w:val="a9"/>
        <w:numPr>
          <w:ilvl w:val="0"/>
          <w:numId w:val="5"/>
        </w:numPr>
        <w:spacing w:after="0" w:line="240" w:lineRule="auto"/>
        <w:ind w:left="284" w:hanging="284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ониторинг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чественных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характеристик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:</w:t>
      </w:r>
    </w:p>
    <w:p w:rsidR="005E1B0C" w:rsidRPr="00BE25AF" w:rsidRDefault="005E1B0C" w:rsidP="005E1B0C">
      <w:pPr>
        <w:pStyle w:val="a9"/>
        <w:numPr>
          <w:ilvl w:val="1"/>
          <w:numId w:val="5"/>
        </w:numPr>
        <w:spacing w:after="0" w:line="240" w:lineRule="auto"/>
        <w:ind w:left="567" w:hanging="283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шибок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вязанных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екорректной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нфигурацией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</w:p>
    <w:p w:rsidR="005E1B0C" w:rsidRPr="00BE25AF" w:rsidRDefault="005E1B0C" w:rsidP="005E1B0C">
      <w:pPr>
        <w:pStyle w:val="a9"/>
        <w:numPr>
          <w:ilvl w:val="1"/>
          <w:numId w:val="5"/>
        </w:numPr>
        <w:spacing w:after="0" w:line="240" w:lineRule="auto"/>
        <w:ind w:left="567" w:hanging="283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лгорит</w:t>
      </w:r>
      <w:bookmarkStart w:id="0" w:name="_GoBack"/>
      <w:bookmarkEnd w:id="0"/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ических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шибок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аботы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LBS</w:t>
      </w:r>
    </w:p>
    <w:p w:rsidR="005E1B0C" w:rsidRPr="00BE25AF" w:rsidRDefault="005E1B0C" w:rsidP="005E1B0C">
      <w:pPr>
        <w:pStyle w:val="a9"/>
        <w:numPr>
          <w:ilvl w:val="1"/>
          <w:numId w:val="5"/>
        </w:numPr>
        <w:spacing w:after="0" w:line="240" w:lineRule="auto"/>
        <w:ind w:left="567" w:hanging="283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lastRenderedPageBreak/>
        <w:t>процент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ов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ходящихся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не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оны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ействия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ля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LBS</w:t>
      </w:r>
    </w:p>
    <w:p w:rsidR="005E1B0C" w:rsidRPr="00BE25AF" w:rsidRDefault="005E1B0C" w:rsidP="005E1B0C">
      <w:pPr>
        <w:pStyle w:val="a9"/>
        <w:numPr>
          <w:ilvl w:val="1"/>
          <w:numId w:val="5"/>
        </w:numPr>
        <w:spacing w:after="0" w:line="240" w:lineRule="auto"/>
        <w:ind w:left="567" w:hanging="283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ов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ля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торых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рвис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апрещен</w:t>
      </w:r>
    </w:p>
    <w:p w:rsidR="005E1B0C" w:rsidRPr="00BE25AF" w:rsidRDefault="005E1B0C" w:rsidP="005E1B0C">
      <w:pPr>
        <w:pStyle w:val="a9"/>
        <w:numPr>
          <w:ilvl w:val="1"/>
          <w:numId w:val="5"/>
        </w:numPr>
        <w:spacing w:after="0" w:line="240" w:lineRule="auto"/>
        <w:ind w:left="567" w:hanging="283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ремя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твета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элементов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игнальной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аспределением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</w:t>
      </w:r>
      <w:r w:rsidRPr="00BE25AF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егионам</w:t>
      </w:r>
    </w:p>
    <w:p w:rsidR="00926B33" w:rsidRPr="00BE25AF" w:rsidRDefault="00926B33" w:rsidP="00BE25AF">
      <w:pPr>
        <w:pStyle w:val="a9"/>
        <w:numPr>
          <w:ilvl w:val="0"/>
          <w:numId w:val="5"/>
        </w:numPr>
        <w:spacing w:after="0" w:line="240" w:lineRule="auto"/>
        <w:ind w:left="284" w:hanging="284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ониторинг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личественных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характеристик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:</w:t>
      </w:r>
    </w:p>
    <w:p w:rsidR="00926B33" w:rsidRPr="00BE25AF" w:rsidRDefault="00926B33" w:rsidP="00BE25AF">
      <w:pPr>
        <w:pStyle w:val="a9"/>
        <w:numPr>
          <w:ilvl w:val="1"/>
          <w:numId w:val="5"/>
        </w:numPr>
        <w:spacing w:after="0" w:line="240" w:lineRule="auto"/>
        <w:ind w:left="567" w:hanging="283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нтенсивность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апросов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т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требителей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рвиса</w:t>
      </w:r>
    </w:p>
    <w:p w:rsidR="00926B33" w:rsidRPr="00926B33" w:rsidRDefault="00926B33" w:rsidP="00BE25AF">
      <w:pPr>
        <w:pStyle w:val="a9"/>
        <w:numPr>
          <w:ilvl w:val="1"/>
          <w:numId w:val="5"/>
        </w:numPr>
        <w:spacing w:after="0" w:line="240" w:lineRule="auto"/>
        <w:ind w:left="567" w:hanging="283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грузка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генерируемая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ой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элементам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игнальной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</w:t>
      </w:r>
    </w:p>
    <w:p w:rsidR="00BE25AF" w:rsidRDefault="00BE25AF" w:rsidP="00BE25AF">
      <w:pPr>
        <w:spacing w:after="0" w:line="240" w:lineRule="auto"/>
        <w:rPr>
          <w:rFonts w:eastAsia="Times New Roman" w:cs="Arial"/>
          <w:color w:val="000000"/>
          <w:sz w:val="24"/>
          <w:szCs w:val="24"/>
          <w:lang w:eastAsia="ru-RU"/>
        </w:rPr>
      </w:pPr>
    </w:p>
    <w:p w:rsidR="00926B33" w:rsidRPr="00926B33" w:rsidRDefault="00926B33" w:rsidP="00BE25AF">
      <w:pPr>
        <w:pStyle w:val="a9"/>
        <w:numPr>
          <w:ilvl w:val="0"/>
          <w:numId w:val="5"/>
        </w:numPr>
        <w:spacing w:after="0" w:line="240" w:lineRule="auto"/>
        <w:ind w:left="284" w:hanging="284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ониторинг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стояния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истемы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:</w:t>
      </w:r>
    </w:p>
    <w:p w:rsidR="00926B33" w:rsidRPr="00BE25AF" w:rsidRDefault="00926B33" w:rsidP="00BE25AF">
      <w:pPr>
        <w:pStyle w:val="a9"/>
        <w:numPr>
          <w:ilvl w:val="1"/>
          <w:numId w:val="5"/>
        </w:numPr>
        <w:spacing w:after="0" w:line="240" w:lineRule="auto"/>
        <w:ind w:left="567" w:hanging="425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стояние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игнальных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proofErr w:type="spellStart"/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линков</w:t>
      </w:r>
      <w:proofErr w:type="spellEnd"/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дключения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</w:t>
      </w:r>
    </w:p>
    <w:p w:rsidR="00926B33" w:rsidRPr="00BE25AF" w:rsidRDefault="00926B33" w:rsidP="00BE25AF">
      <w:pPr>
        <w:pStyle w:val="a9"/>
        <w:numPr>
          <w:ilvl w:val="1"/>
          <w:numId w:val="5"/>
        </w:numPr>
        <w:spacing w:after="0" w:line="240" w:lineRule="auto"/>
        <w:ind w:left="567" w:hanging="425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стояние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IP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нтерфейсов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тороне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дключения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требителей</w:t>
      </w:r>
      <w:r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рвиса</w:t>
      </w:r>
    </w:p>
    <w:p w:rsidR="00BE25AF" w:rsidRDefault="00BE25AF" w:rsidP="00BE25AF">
      <w:pPr>
        <w:spacing w:after="0" w:line="240" w:lineRule="auto"/>
        <w:rPr>
          <w:rFonts w:eastAsia="Times New Roman" w:cs="Arial"/>
          <w:color w:val="000000"/>
          <w:sz w:val="24"/>
          <w:szCs w:val="24"/>
          <w:lang w:eastAsia="ru-RU"/>
        </w:rPr>
      </w:pPr>
    </w:p>
    <w:p w:rsidR="00926B33" w:rsidRPr="00926B33" w:rsidRDefault="00926B33" w:rsidP="00BE25AF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удит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-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нтроль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ответств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CDR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еальному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езультатам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бработк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апросов</w:t>
      </w:r>
    </w:p>
    <w:p w:rsidR="00BE25AF" w:rsidRDefault="00BE25AF" w:rsidP="00BE25AF">
      <w:pPr>
        <w:spacing w:after="0" w:line="240" w:lineRule="auto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</w:p>
    <w:p w:rsidR="00926B33" w:rsidRPr="00926B33" w:rsidRDefault="00926B33" w:rsidP="00BE25AF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езультатом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спользовани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CallAider</w:t>
      </w:r>
      <w:proofErr w:type="spellEnd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ом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вяз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тало</w:t>
      </w:r>
      <w:r w:rsidRPr="00926B33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 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транение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60.000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шибок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утк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озникающих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з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-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екорректной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нфигураци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.</w:t>
      </w:r>
    </w:p>
    <w:p w:rsidR="00926B33" w:rsidRDefault="00926B33" w:rsidP="00926B33">
      <w:pPr>
        <w:rPr>
          <w:rFonts w:ascii="Arial" w:eastAsia="Times New Roman" w:hAnsi="Arial" w:cs="Arial"/>
          <w:color w:val="000000"/>
          <w:lang w:eastAsia="ru-RU"/>
        </w:rPr>
      </w:pP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спользование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латформы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CallAider</w:t>
      </w:r>
      <w:proofErr w:type="spellEnd"/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нженерам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кратило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ремя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локализации</w:t>
      </w:r>
      <w:r w:rsidRPr="00926B33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926B33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блемы</w:t>
      </w:r>
      <w:r w:rsidR="00BE25AF" w:rsidRP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 xml:space="preserve"> </w:t>
      </w:r>
      <w:r w:rsidR="00BE25AF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 нескольких часов до десятков минут</w:t>
      </w:r>
      <w:r w:rsidRPr="00926B33">
        <w:rPr>
          <w:rFonts w:ascii="Arial" w:eastAsia="Times New Roman" w:hAnsi="Arial" w:cs="Arial"/>
          <w:color w:val="000000"/>
          <w:lang w:eastAsia="ru-RU"/>
        </w:rPr>
        <w:t>.</w:t>
      </w:r>
    </w:p>
    <w:p w:rsidR="005E1B0C" w:rsidRDefault="005E1B0C" w:rsidP="00926B33">
      <w:pPr>
        <w:rPr>
          <w:rFonts w:ascii="Arial" w:eastAsia="Times New Roman" w:hAnsi="Arial" w:cs="Arial"/>
          <w:color w:val="000000"/>
          <w:lang w:eastAsia="ru-RU"/>
        </w:rPr>
      </w:pPr>
    </w:p>
    <w:p w:rsidR="005E1B0C" w:rsidRDefault="005E1B0C" w:rsidP="00C60E6C">
      <w:pPr>
        <w:spacing w:after="0" w:line="240" w:lineRule="auto"/>
        <w:rPr>
          <w:rFonts w:ascii="Calibri" w:eastAsia="Times New Roman" w:hAnsi="Calibri" w:cs="Calibri"/>
          <w:b/>
          <w:bCs/>
          <w:color w:val="2F5496" w:themeColor="accent5" w:themeShade="BF"/>
          <w:sz w:val="28"/>
          <w:szCs w:val="24"/>
          <w:lang w:eastAsia="ru-RU"/>
        </w:rPr>
      </w:pPr>
      <w:r>
        <w:rPr>
          <w:rFonts w:ascii="Calibri" w:eastAsia="Times New Roman" w:hAnsi="Calibri" w:cs="Calibri"/>
          <w:b/>
          <w:bCs/>
          <w:color w:val="2F5496" w:themeColor="accent5" w:themeShade="BF"/>
          <w:sz w:val="28"/>
          <w:szCs w:val="24"/>
          <w:lang w:eastAsia="ru-RU"/>
        </w:rPr>
        <w:t xml:space="preserve">Контроль качества голосового сервиса </w:t>
      </w:r>
    </w:p>
    <w:p w:rsidR="005E1B0C" w:rsidRDefault="005E1B0C" w:rsidP="005E1B0C">
      <w:pPr>
        <w:spacing w:after="0" w:line="240" w:lineRule="auto"/>
        <w:ind w:firstLine="280"/>
        <w:rPr>
          <w:rFonts w:ascii="Calibri" w:eastAsia="Times New Roman" w:hAnsi="Calibri" w:cs="Calibri"/>
          <w:b/>
          <w:bCs/>
          <w:color w:val="2F5496" w:themeColor="accent5" w:themeShade="BF"/>
          <w:sz w:val="28"/>
          <w:szCs w:val="24"/>
          <w:lang w:eastAsia="ru-RU"/>
        </w:rPr>
      </w:pPr>
    </w:p>
    <w:p w:rsidR="005E1B0C" w:rsidRPr="005E1B0C" w:rsidRDefault="005E1B0C" w:rsidP="005E1B0C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честв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голосово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вяз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–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иболе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ажны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л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ритери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бор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дключени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.</w:t>
      </w:r>
    </w:p>
    <w:p w:rsidR="005E1B0C" w:rsidRPr="005E1B0C" w:rsidRDefault="005E1B0C" w:rsidP="005E1B0C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л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ценк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честв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еализаци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голосовог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рвис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CallAider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лучае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пию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игнальног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трафик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лючев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элемент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частвующи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еализаци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голосов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зов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–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ммутатор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MSC/VLR. </w:t>
      </w:r>
    </w:p>
    <w:p w:rsidR="005E1B0C" w:rsidRPr="005E1B0C" w:rsidRDefault="005E1B0C" w:rsidP="005E1B0C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</w:p>
    <w:p w:rsidR="005E1B0C" w:rsidRDefault="005E1B0C" w:rsidP="005E1B0C">
      <w:pPr>
        <w:spacing w:after="0" w:line="240" w:lineRule="auto"/>
        <w:rPr>
          <w:rFonts w:eastAsia="Times New Roman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Трафик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аписываетс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файлы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.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сокопроизводительны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ллекторы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CallAider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нализирую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акеты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формирую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сси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лностью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исывающи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жды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анс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голосово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вяз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. </w:t>
      </w:r>
    </w:p>
    <w:p w:rsidR="00C60E6C" w:rsidRDefault="00C60E6C" w:rsidP="00C60E6C">
      <w:pPr>
        <w:spacing w:after="0" w:line="240" w:lineRule="auto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</w:p>
    <w:p w:rsidR="00C60E6C" w:rsidRDefault="00C60E6C" w:rsidP="00C60E6C">
      <w:pPr>
        <w:spacing w:after="0" w:line="240" w:lineRule="auto"/>
        <w:rPr>
          <w:rFonts w:eastAsia="Times New Roman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нализаторы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ссионно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нформаци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формирую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начен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казателе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сновным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KPI,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полняю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нализ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веден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л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ценк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довлетворенност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числен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пыток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ошенничеств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тороны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.</w:t>
      </w:r>
    </w:p>
    <w:p w:rsidR="00C60E6C" w:rsidRPr="005E1B0C" w:rsidRDefault="00C60E6C" w:rsidP="005E1B0C">
      <w:pPr>
        <w:spacing w:after="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C60E6C" w:rsidRDefault="00C60E6C" w:rsidP="005E1B0C">
      <w:pPr>
        <w:spacing w:after="0" w:line="240" w:lineRule="auto"/>
        <w:rPr>
          <w:rFonts w:eastAsia="Times New Roman" w:cs="Arial"/>
          <w:color w:val="000000"/>
          <w:sz w:val="24"/>
          <w:szCs w:val="24"/>
          <w:lang w:eastAsia="ru-RU"/>
        </w:rPr>
      </w:pPr>
      <w:r>
        <w:rPr>
          <w:rFonts w:eastAsia="Times New Roman" w:cs="Arial"/>
          <w:color w:val="000000"/>
          <w:sz w:val="24"/>
          <w:szCs w:val="24"/>
          <w:lang w:eastAsia="ru-RU"/>
        </w:rPr>
        <w:t xml:space="preserve">Схема включения платформы </w:t>
      </w:r>
      <w:proofErr w:type="spellStart"/>
      <w:r>
        <w:rPr>
          <w:rFonts w:eastAsia="Times New Roman" w:cs="Arial"/>
          <w:color w:val="000000"/>
          <w:sz w:val="24"/>
          <w:szCs w:val="24"/>
          <w:lang w:val="en-US" w:eastAsia="ru-RU"/>
        </w:rPr>
        <w:t>CallAider</w:t>
      </w:r>
      <w:proofErr w:type="spellEnd"/>
      <w:r w:rsidRPr="00C60E6C">
        <w:rPr>
          <w:rFonts w:eastAsia="Times New Roman" w:cs="Arial"/>
          <w:color w:val="000000"/>
          <w:sz w:val="24"/>
          <w:szCs w:val="24"/>
          <w:lang w:eastAsia="ru-RU"/>
        </w:rPr>
        <w:t xml:space="preserve"> </w:t>
      </w:r>
      <w:r>
        <w:rPr>
          <w:rFonts w:eastAsia="Times New Roman" w:cs="Arial"/>
          <w:color w:val="000000"/>
          <w:sz w:val="24"/>
          <w:szCs w:val="24"/>
          <w:lang w:eastAsia="ru-RU"/>
        </w:rPr>
        <w:t>приведена на рис 3 ниже</w:t>
      </w:r>
    </w:p>
    <w:p w:rsidR="00C60E6C" w:rsidRDefault="00C60E6C" w:rsidP="005E1B0C">
      <w:pPr>
        <w:spacing w:after="0" w:line="240" w:lineRule="auto"/>
        <w:rPr>
          <w:rFonts w:eastAsia="Times New Roman" w:cs="Arial"/>
          <w:color w:val="000000"/>
          <w:sz w:val="24"/>
          <w:szCs w:val="24"/>
          <w:lang w:eastAsia="ru-RU"/>
        </w:rPr>
      </w:pPr>
    </w:p>
    <w:p w:rsidR="00C60E6C" w:rsidRPr="005E1B0C" w:rsidRDefault="00C60E6C" w:rsidP="00C60E6C">
      <w:pPr>
        <w:spacing w:after="0" w:line="240" w:lineRule="auto"/>
        <w:rPr>
          <w:rFonts w:ascii="Calibri" w:eastAsia="Times New Roman" w:hAnsi="Calibri" w:cs="Calibri"/>
          <w:b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b/>
          <w:color w:val="000000"/>
          <w:sz w:val="24"/>
          <w:szCs w:val="24"/>
          <w:lang w:eastAsia="ru-RU"/>
        </w:rPr>
        <w:t>Для формирования сессий используются данные из:</w:t>
      </w:r>
    </w:p>
    <w:p w:rsidR="00C60E6C" w:rsidRPr="005E1B0C" w:rsidRDefault="00C60E6C" w:rsidP="00C60E6C">
      <w:pPr>
        <w:pStyle w:val="a9"/>
        <w:numPr>
          <w:ilvl w:val="0"/>
          <w:numId w:val="9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бращени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истем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тарификаци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(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Camel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/DCCA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токолы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)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л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CDR</w:t>
      </w:r>
    </w:p>
    <w:p w:rsidR="00C60E6C" w:rsidRPr="005E1B0C" w:rsidRDefault="00C60E6C" w:rsidP="00C60E6C">
      <w:pPr>
        <w:pStyle w:val="a9"/>
        <w:numPr>
          <w:ilvl w:val="0"/>
          <w:numId w:val="9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токол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еализаци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зов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(MAP/ISUP/BSSMAP/RIL3-MM/RNAP)</w:t>
      </w:r>
    </w:p>
    <w:p w:rsidR="00C60E6C" w:rsidRPr="005E1B0C" w:rsidRDefault="00C60E6C" w:rsidP="00C60E6C">
      <w:pPr>
        <w:pStyle w:val="a9"/>
        <w:numPr>
          <w:ilvl w:val="0"/>
          <w:numId w:val="9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токол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заимодейств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линиям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VoIP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(SIP)</w:t>
      </w:r>
    </w:p>
    <w:p w:rsidR="00C60E6C" w:rsidRPr="005E1B0C" w:rsidRDefault="00C60E6C" w:rsidP="00C60E6C">
      <w:pPr>
        <w:pStyle w:val="a9"/>
        <w:numPr>
          <w:ilvl w:val="0"/>
          <w:numId w:val="9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токол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вяз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ам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фиксированно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вяз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(ISDN/PRI)</w:t>
      </w:r>
    </w:p>
    <w:p w:rsidR="00C60E6C" w:rsidRPr="00C60E6C" w:rsidRDefault="00C60E6C" w:rsidP="005E1B0C">
      <w:pPr>
        <w:spacing w:after="0" w:line="240" w:lineRule="auto"/>
        <w:rPr>
          <w:rFonts w:eastAsia="Times New Roman" w:cs="Arial"/>
          <w:color w:val="000000"/>
          <w:sz w:val="24"/>
          <w:szCs w:val="24"/>
          <w:lang w:eastAsia="ru-RU"/>
        </w:rPr>
      </w:pPr>
    </w:p>
    <w:p w:rsidR="00C60E6C" w:rsidRDefault="00C60E6C" w:rsidP="005E1B0C">
      <w:pPr>
        <w:spacing w:after="0" w:line="240" w:lineRule="auto"/>
      </w:pPr>
      <w:r>
        <w:object w:dxaOrig="15852" w:dyaOrig="10945">
          <v:shape id="_x0000_i1027" type="#_x0000_t75" style="width:433.55pt;height:299.35pt" o:ole="">
            <v:imagedata r:id="rId14" o:title=""/>
          </v:shape>
          <o:OLEObject Type="Embed" ProgID="Visio.Drawing.15" ShapeID="_x0000_i1027" DrawAspect="Content" ObjectID="_1504214954" r:id="rId15"/>
        </w:object>
      </w:r>
    </w:p>
    <w:p w:rsidR="00C60E6C" w:rsidRPr="005E1B0C" w:rsidRDefault="00C60E6C" w:rsidP="00C60E6C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C60E6C">
        <w:rPr>
          <w:b/>
        </w:rPr>
        <w:t>Рисунок 3.</w:t>
      </w:r>
      <w:r>
        <w:t xml:space="preserve"> </w:t>
      </w:r>
      <w:r w:rsidRPr="00C60E6C">
        <w:rPr>
          <w:i/>
        </w:rPr>
        <w:t xml:space="preserve">Включение платформы </w:t>
      </w:r>
      <w:proofErr w:type="spellStart"/>
      <w:r w:rsidRPr="00C60E6C">
        <w:rPr>
          <w:i/>
          <w:lang w:val="en-US"/>
        </w:rPr>
        <w:t>CallAider</w:t>
      </w:r>
      <w:proofErr w:type="spellEnd"/>
      <w:r w:rsidRPr="00C60E6C">
        <w:rPr>
          <w:i/>
        </w:rPr>
        <w:t xml:space="preserve"> для мониторинга голосового сервиса</w:t>
      </w:r>
    </w:p>
    <w:p w:rsidR="005E1B0C" w:rsidRPr="005E1B0C" w:rsidRDefault="005E1B0C" w:rsidP="005E1B0C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</w:p>
    <w:p w:rsidR="005E1B0C" w:rsidRPr="005E1B0C" w:rsidRDefault="005E1B0C" w:rsidP="005E1B0C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</w:p>
    <w:p w:rsidR="005E1B0C" w:rsidRPr="005E1B0C" w:rsidRDefault="005E1B0C" w:rsidP="005E1B0C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Мониторинг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качественных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характеристик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>:</w:t>
      </w:r>
    </w:p>
    <w:p w:rsidR="005E1B0C" w:rsidRPr="005E1B0C" w:rsidRDefault="005E1B0C" w:rsidP="005E1B0C">
      <w:pPr>
        <w:pStyle w:val="a9"/>
        <w:numPr>
          <w:ilvl w:val="0"/>
          <w:numId w:val="10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пешн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тановленн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зов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(CSSR </w:t>
      </w:r>
      <w:r w:rsidRPr="005E1B0C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–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Call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Setup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Success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Rate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)</w:t>
      </w:r>
    </w:p>
    <w:p w:rsidR="005E1B0C" w:rsidRPr="005E1B0C" w:rsidRDefault="005E1B0C" w:rsidP="005E1B0C">
      <w:pPr>
        <w:pStyle w:val="a9"/>
        <w:numPr>
          <w:ilvl w:val="0"/>
          <w:numId w:val="10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брыв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вяз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(CDR -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Call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Drop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Rate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)</w:t>
      </w:r>
    </w:p>
    <w:p w:rsidR="005E1B0C" w:rsidRPr="005E1B0C" w:rsidRDefault="005E1B0C" w:rsidP="005E1B0C">
      <w:pPr>
        <w:pStyle w:val="a9"/>
        <w:numPr>
          <w:ilvl w:val="0"/>
          <w:numId w:val="10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пешн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«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ягких</w:t>
      </w:r>
      <w:r w:rsidRPr="005E1B0C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»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ереключени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ежду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базовым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танциям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(SHOSR)</w:t>
      </w:r>
    </w:p>
    <w:p w:rsidR="005E1B0C" w:rsidRPr="005E1B0C" w:rsidRDefault="005E1B0C" w:rsidP="005E1B0C">
      <w:pPr>
        <w:pStyle w:val="a9"/>
        <w:numPr>
          <w:ilvl w:val="0"/>
          <w:numId w:val="10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пешн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«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жестких</w:t>
      </w:r>
      <w:r w:rsidRPr="005E1B0C">
        <w:rPr>
          <w:rFonts w:ascii="Swis721 BT" w:eastAsia="Times New Roman" w:hAnsi="Swis721 BT" w:cs="Swis721 BT"/>
          <w:color w:val="000000"/>
          <w:sz w:val="24"/>
          <w:szCs w:val="24"/>
          <w:lang w:eastAsia="ru-RU"/>
        </w:rPr>
        <w:t>»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ереключений</w:t>
      </w:r>
    </w:p>
    <w:p w:rsidR="005E1B0C" w:rsidRPr="005E1B0C" w:rsidRDefault="005E1B0C" w:rsidP="005E1B0C">
      <w:pPr>
        <w:pStyle w:val="a9"/>
        <w:numPr>
          <w:ilvl w:val="0"/>
          <w:numId w:val="10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пешн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ереключени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ежду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азным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тандартам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(</w:t>
      </w:r>
      <w:proofErr w:type="spellStart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Inter-Rat</w:t>
      </w:r>
      <w:proofErr w:type="spellEnd"/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HOSR)</w:t>
      </w:r>
    </w:p>
    <w:p w:rsidR="005E1B0C" w:rsidRPr="005E1B0C" w:rsidRDefault="005E1B0C" w:rsidP="005E1B0C">
      <w:pPr>
        <w:pStyle w:val="a9"/>
        <w:numPr>
          <w:ilvl w:val="0"/>
          <w:numId w:val="10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адержк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тановк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единения</w:t>
      </w:r>
    </w:p>
    <w:p w:rsidR="005E1B0C" w:rsidRDefault="005E1B0C" w:rsidP="005E1B0C">
      <w:pPr>
        <w:pStyle w:val="a9"/>
        <w:spacing w:after="0" w:line="240" w:lineRule="auto"/>
        <w:ind w:left="0"/>
        <w:rPr>
          <w:rFonts w:ascii="Calibri" w:eastAsia="Times New Roman" w:hAnsi="Calibri" w:cs="Calibri"/>
          <w:color w:val="000000"/>
          <w:sz w:val="24"/>
          <w:szCs w:val="24"/>
          <w:lang w:eastAsia="ru-RU"/>
        </w:rPr>
      </w:pPr>
    </w:p>
    <w:p w:rsidR="005E1B0C" w:rsidRPr="005E1B0C" w:rsidRDefault="005E1B0C" w:rsidP="005E1B0C">
      <w:pPr>
        <w:pStyle w:val="a9"/>
        <w:spacing w:after="0" w:line="240" w:lineRule="auto"/>
        <w:ind w:left="0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нализаторы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веден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бъединяю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сси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ам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формирую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казател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довлетворенност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уммарным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казателям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ег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сси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числяетс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>:</w:t>
      </w:r>
    </w:p>
    <w:p w:rsidR="005E1B0C" w:rsidRPr="005E1B0C" w:rsidRDefault="005E1B0C" w:rsidP="005E1B0C">
      <w:pPr>
        <w:pStyle w:val="a9"/>
        <w:numPr>
          <w:ilvl w:val="0"/>
          <w:numId w:val="11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редне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числ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брыв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единени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тчетны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ериод</w:t>
      </w:r>
    </w:p>
    <w:p w:rsidR="005E1B0C" w:rsidRPr="005E1B0C" w:rsidRDefault="005E1B0C" w:rsidP="005E1B0C">
      <w:pPr>
        <w:pStyle w:val="a9"/>
        <w:numPr>
          <w:ilvl w:val="0"/>
          <w:numId w:val="11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редне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числ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вторн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пыток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тановк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единен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сл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азрыва</w:t>
      </w:r>
    </w:p>
    <w:p w:rsidR="005E1B0C" w:rsidRPr="005E1B0C" w:rsidRDefault="005E1B0C" w:rsidP="005E1B0C">
      <w:pPr>
        <w:pStyle w:val="a9"/>
        <w:numPr>
          <w:ilvl w:val="0"/>
          <w:numId w:val="11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редне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числ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вторн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зов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ом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,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торый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весил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трубку</w:t>
      </w:r>
    </w:p>
    <w:p w:rsidR="005E1B0C" w:rsidRPr="005E1B0C" w:rsidRDefault="005E1B0C" w:rsidP="005E1B0C">
      <w:pPr>
        <w:pStyle w:val="a9"/>
        <w:numPr>
          <w:ilvl w:val="0"/>
          <w:numId w:val="11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еуспешн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тановок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единения</w:t>
      </w:r>
    </w:p>
    <w:p w:rsidR="005E1B0C" w:rsidRPr="005E1B0C" w:rsidRDefault="005E1B0C" w:rsidP="005E1B0C">
      <w:pPr>
        <w:pStyle w:val="a9"/>
        <w:numPr>
          <w:ilvl w:val="0"/>
          <w:numId w:val="11"/>
        </w:num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шибк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становк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единен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ом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ходящемс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зон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ейств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</w:p>
    <w:p w:rsidR="005E1B0C" w:rsidRPr="005E1B0C" w:rsidRDefault="005E1B0C" w:rsidP="005E1B0C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Оценка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поведения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абонента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в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соответствии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с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шаблонами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>:</w:t>
      </w:r>
    </w:p>
    <w:p w:rsidR="005E1B0C" w:rsidRPr="00C60E6C" w:rsidRDefault="005E1B0C" w:rsidP="00C60E6C">
      <w:pPr>
        <w:pStyle w:val="a9"/>
        <w:numPr>
          <w:ilvl w:val="0"/>
          <w:numId w:val="12"/>
        </w:numPr>
        <w:spacing w:after="0" w:line="240" w:lineRule="auto"/>
        <w:ind w:left="284" w:hanging="284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C60E6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эффициент</w:t>
      </w:r>
      <w:r w:rsidRPr="00C60E6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C60E6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удовлетворенности</w:t>
      </w:r>
      <w:r w:rsidRPr="00C60E6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C60E6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рвисом</w:t>
      </w:r>
    </w:p>
    <w:p w:rsidR="005E1B0C" w:rsidRPr="00C60E6C" w:rsidRDefault="005E1B0C" w:rsidP="00C60E6C">
      <w:pPr>
        <w:pStyle w:val="a9"/>
        <w:numPr>
          <w:ilvl w:val="0"/>
          <w:numId w:val="12"/>
        </w:numPr>
        <w:spacing w:after="0" w:line="240" w:lineRule="auto"/>
        <w:ind w:left="284" w:hanging="284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C60E6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эффициент</w:t>
      </w:r>
      <w:r w:rsidRPr="00C60E6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C60E6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оответствия</w:t>
      </w:r>
      <w:r w:rsidRPr="00C60E6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C60E6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дному</w:t>
      </w:r>
      <w:r w:rsidRPr="00C60E6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C60E6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з</w:t>
      </w:r>
      <w:r w:rsidRPr="00C60E6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C60E6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ариантов</w:t>
      </w:r>
      <w:r w:rsidRPr="00C60E6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C60E6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ошенничества</w:t>
      </w:r>
    </w:p>
    <w:p w:rsidR="005E1B0C" w:rsidRPr="005E1B0C" w:rsidRDefault="005E1B0C" w:rsidP="005E1B0C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</w:p>
    <w:p w:rsidR="005E1B0C" w:rsidRPr="005E1B0C" w:rsidRDefault="005E1B0C" w:rsidP="00C60E6C">
      <w:pPr>
        <w:spacing w:after="0" w:line="240" w:lineRule="auto"/>
        <w:rPr>
          <w:rFonts w:ascii="Swis721 BT" w:eastAsia="Times New Roman" w:hAnsi="Swis721 BT" w:cs="Times New Roman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Количественные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показатели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>:</w:t>
      </w:r>
    </w:p>
    <w:p w:rsidR="005E1B0C" w:rsidRPr="005E1B0C" w:rsidRDefault="005E1B0C" w:rsidP="00C60E6C">
      <w:pPr>
        <w:numPr>
          <w:ilvl w:val="0"/>
          <w:numId w:val="7"/>
        </w:numPr>
        <w:tabs>
          <w:tab w:val="clear" w:pos="720"/>
          <w:tab w:val="num" w:pos="284"/>
        </w:tabs>
        <w:spacing w:after="0" w:line="240" w:lineRule="auto"/>
        <w:ind w:hanging="720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бще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числ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голосов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зов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ов</w:t>
      </w:r>
    </w:p>
    <w:p w:rsidR="005E1B0C" w:rsidRPr="005E1B0C" w:rsidRDefault="005E1B0C" w:rsidP="00C60E6C">
      <w:pPr>
        <w:numPr>
          <w:ilvl w:val="0"/>
          <w:numId w:val="7"/>
        </w:numPr>
        <w:tabs>
          <w:tab w:val="clear" w:pos="720"/>
          <w:tab w:val="num" w:pos="284"/>
        </w:tabs>
        <w:spacing w:after="0" w:line="240" w:lineRule="auto"/>
        <w:ind w:hanging="720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числ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зов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регионам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м</w:t>
      </w:r>
    </w:p>
    <w:p w:rsidR="005E1B0C" w:rsidRPr="005E1B0C" w:rsidRDefault="005E1B0C" w:rsidP="00C60E6C">
      <w:pPr>
        <w:numPr>
          <w:ilvl w:val="0"/>
          <w:numId w:val="7"/>
        </w:numPr>
        <w:tabs>
          <w:tab w:val="clear" w:pos="720"/>
          <w:tab w:val="num" w:pos="284"/>
        </w:tabs>
        <w:spacing w:after="0" w:line="240" w:lineRule="auto"/>
        <w:ind w:hanging="720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редне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оличеств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должительность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ызов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абонента</w:t>
      </w:r>
    </w:p>
    <w:p w:rsidR="005E1B0C" w:rsidRPr="005E1B0C" w:rsidRDefault="005E1B0C" w:rsidP="00C60E6C">
      <w:pPr>
        <w:numPr>
          <w:ilvl w:val="0"/>
          <w:numId w:val="7"/>
        </w:numPr>
        <w:tabs>
          <w:tab w:val="clear" w:pos="720"/>
          <w:tab w:val="num" w:pos="284"/>
        </w:tabs>
        <w:spacing w:after="0" w:line="240" w:lineRule="auto"/>
        <w:ind w:hanging="720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грузк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ждом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элементе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</w:t>
      </w:r>
    </w:p>
    <w:p w:rsidR="00C60E6C" w:rsidRPr="00662148" w:rsidRDefault="005E1B0C" w:rsidP="00C60E6C">
      <w:pPr>
        <w:numPr>
          <w:ilvl w:val="0"/>
          <w:numId w:val="7"/>
        </w:numPr>
        <w:tabs>
          <w:tab w:val="clear" w:pos="720"/>
          <w:tab w:val="num" w:pos="284"/>
        </w:tabs>
        <w:spacing w:after="0" w:line="240" w:lineRule="auto"/>
        <w:ind w:left="284" w:hanging="284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lastRenderedPageBreak/>
        <w:t>нагрузк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н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нала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межрегиональны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нала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налах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заимодейств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другими</w:t>
      </w:r>
      <w:r w:rsidR="00C60E6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ми</w:t>
      </w:r>
    </w:p>
    <w:p w:rsidR="00662148" w:rsidRPr="00C60E6C" w:rsidRDefault="00662148" w:rsidP="00C60E6C">
      <w:pPr>
        <w:numPr>
          <w:ilvl w:val="0"/>
          <w:numId w:val="7"/>
        </w:numPr>
        <w:tabs>
          <w:tab w:val="clear" w:pos="720"/>
          <w:tab w:val="num" w:pos="284"/>
        </w:tabs>
        <w:spacing w:after="0" w:line="240" w:lineRule="auto"/>
        <w:ind w:left="284" w:hanging="284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</w:p>
    <w:p w:rsidR="005E1B0C" w:rsidRPr="005E1B0C" w:rsidRDefault="005E1B0C" w:rsidP="00C60E6C">
      <w:pPr>
        <w:spacing w:after="0" w:line="240" w:lineRule="auto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Мониторинг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состояния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b/>
          <w:bCs/>
          <w:color w:val="000000"/>
          <w:sz w:val="24"/>
          <w:szCs w:val="24"/>
          <w:lang w:eastAsia="ru-RU"/>
        </w:rPr>
        <w:t>системы</w:t>
      </w:r>
      <w:r w:rsidRPr="005E1B0C"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  <w:t>:</w:t>
      </w:r>
    </w:p>
    <w:p w:rsidR="005E1B0C" w:rsidRPr="005E1B0C" w:rsidRDefault="005E1B0C" w:rsidP="00C60E6C">
      <w:pPr>
        <w:numPr>
          <w:ilvl w:val="0"/>
          <w:numId w:val="8"/>
        </w:numPr>
        <w:tabs>
          <w:tab w:val="clear" w:pos="720"/>
          <w:tab w:val="num" w:pos="284"/>
        </w:tabs>
        <w:spacing w:after="0" w:line="240" w:lineRule="auto"/>
        <w:ind w:hanging="720"/>
        <w:textAlignment w:val="baseline"/>
        <w:rPr>
          <w:rFonts w:ascii="Swis721 BT" w:eastAsia="Times New Roman" w:hAnsi="Swis721 BT" w:cs="Arial"/>
          <w:b/>
          <w:bCs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роцент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шибок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ждому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элементу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ператора</w:t>
      </w:r>
    </w:p>
    <w:p w:rsidR="005E1B0C" w:rsidRPr="005E1B0C" w:rsidRDefault="005E1B0C" w:rsidP="00C60E6C">
      <w:pPr>
        <w:numPr>
          <w:ilvl w:val="0"/>
          <w:numId w:val="8"/>
        </w:numPr>
        <w:tabs>
          <w:tab w:val="clear" w:pos="720"/>
          <w:tab w:val="num" w:pos="284"/>
        </w:tabs>
        <w:spacing w:after="0" w:line="240" w:lineRule="auto"/>
        <w:ind w:hanging="720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рем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тклик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аждому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элементу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сети</w:t>
      </w:r>
    </w:p>
    <w:p w:rsidR="005E1B0C" w:rsidRPr="005E1B0C" w:rsidRDefault="005E1B0C" w:rsidP="00C60E6C">
      <w:pPr>
        <w:numPr>
          <w:ilvl w:val="0"/>
          <w:numId w:val="8"/>
        </w:numPr>
        <w:tabs>
          <w:tab w:val="clear" w:pos="720"/>
          <w:tab w:val="num" w:pos="284"/>
        </w:tabs>
        <w:spacing w:before="100" w:beforeAutospacing="1" w:after="100" w:afterAutospacing="1" w:line="240" w:lineRule="auto"/>
        <w:ind w:hanging="720"/>
        <w:textAlignment w:val="baseline"/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</w:pP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рем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тклика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внешнего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оборудования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-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партнеров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и</w:t>
      </w:r>
      <w:r w:rsidRPr="005E1B0C">
        <w:rPr>
          <w:rFonts w:ascii="Swis721 BT" w:eastAsia="Times New Roman" w:hAnsi="Swis721 BT" w:cs="Arial"/>
          <w:color w:val="000000"/>
          <w:sz w:val="24"/>
          <w:szCs w:val="24"/>
          <w:lang w:eastAsia="ru-RU"/>
        </w:rPr>
        <w:t xml:space="preserve"> </w:t>
      </w:r>
      <w:r w:rsidRPr="005E1B0C">
        <w:rPr>
          <w:rFonts w:ascii="Calibri" w:eastAsia="Times New Roman" w:hAnsi="Calibri" w:cs="Calibri"/>
          <w:color w:val="000000"/>
          <w:sz w:val="24"/>
          <w:szCs w:val="24"/>
          <w:lang w:eastAsia="ru-RU"/>
        </w:rPr>
        <w:t>клиентов</w:t>
      </w:r>
    </w:p>
    <w:p w:rsidR="005E1B0C" w:rsidRPr="00926B33" w:rsidRDefault="005E1B0C" w:rsidP="00926B33"/>
    <w:sectPr w:rsidR="005E1B0C" w:rsidRPr="00926B33" w:rsidSect="005E1B0C">
      <w:headerReference w:type="default" r:id="rId16"/>
      <w:pgSz w:w="11906" w:h="16838"/>
      <w:pgMar w:top="1134" w:right="850" w:bottom="1134" w:left="1701" w:header="142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6B33" w:rsidRDefault="00926B33" w:rsidP="008C6F9A">
      <w:pPr>
        <w:spacing w:after="0" w:line="240" w:lineRule="auto"/>
      </w:pPr>
      <w:r>
        <w:separator/>
      </w:r>
    </w:p>
  </w:endnote>
  <w:endnote w:type="continuationSeparator" w:id="0">
    <w:p w:rsidR="00926B33" w:rsidRDefault="00926B33" w:rsidP="008C6F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wis721 BT">
    <w:panose1 w:val="020B0504020202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wis721 Blk BT">
    <w:panose1 w:val="020B0904030502020204"/>
    <w:charset w:val="00"/>
    <w:family w:val="swiss"/>
    <w:pitch w:val="variable"/>
    <w:sig w:usb0="800000AF" w:usb1="1000204A" w:usb2="00000000" w:usb3="00000000" w:csb0="00000011" w:csb1="00000000"/>
  </w:font>
  <w:font w:name="Swis721 Hv BT">
    <w:panose1 w:val="020B0804020202020204"/>
    <w:charset w:val="00"/>
    <w:family w:val="swiss"/>
    <w:pitch w:val="variable"/>
    <w:sig w:usb0="800000AF" w:usb1="1000204A" w:usb2="00000000" w:usb3="00000000" w:csb0="0000001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6B33" w:rsidRDefault="00926B33" w:rsidP="008C6F9A">
      <w:pPr>
        <w:spacing w:after="0" w:line="240" w:lineRule="auto"/>
      </w:pPr>
      <w:r>
        <w:separator/>
      </w:r>
    </w:p>
  </w:footnote>
  <w:footnote w:type="continuationSeparator" w:id="0">
    <w:p w:rsidR="00926B33" w:rsidRDefault="00926B33" w:rsidP="008C6F9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6B33" w:rsidRPr="001C5D6A" w:rsidRDefault="00926B33" w:rsidP="008C6F9A">
    <w:pPr>
      <w:pStyle w:val="a3"/>
      <w:tabs>
        <w:tab w:val="left" w:pos="210"/>
      </w:tabs>
      <w:rPr>
        <w:rFonts w:eastAsiaTheme="majorEastAsia" w:cstheme="majorBidi"/>
        <w:sz w:val="20"/>
        <w:szCs w:val="24"/>
      </w:rPr>
    </w:pPr>
    <w:proofErr w:type="spellStart"/>
    <w:r w:rsidRPr="001C5D6A">
      <w:rPr>
        <w:rFonts w:ascii="Swis721 Blk BT" w:eastAsiaTheme="majorEastAsia" w:hAnsi="Swis721 Blk BT" w:cstheme="majorBidi"/>
        <w:sz w:val="28"/>
        <w:szCs w:val="36"/>
        <w:lang w:val="en-US"/>
      </w:rPr>
      <w:t>CallAider</w:t>
    </w:r>
    <w:proofErr w:type="spellEnd"/>
    <w:r w:rsidRPr="001C5D6A">
      <w:rPr>
        <w:rFonts w:eastAsiaTheme="majorEastAsia" w:cstheme="majorBidi"/>
        <w:sz w:val="24"/>
        <w:szCs w:val="32"/>
      </w:rPr>
      <w:t xml:space="preserve">                                                                                        </w:t>
    </w:r>
    <w:r>
      <w:rPr>
        <w:rFonts w:eastAsiaTheme="majorEastAsia" w:cstheme="majorBidi"/>
        <w:sz w:val="24"/>
        <w:szCs w:val="32"/>
      </w:rPr>
      <w:t xml:space="preserve">                              </w:t>
    </w:r>
    <w:r w:rsidRPr="008455A6">
      <w:rPr>
        <w:rFonts w:eastAsiaTheme="majorEastAsia" w:cstheme="majorBidi"/>
        <w:sz w:val="24"/>
        <w:szCs w:val="32"/>
      </w:rPr>
      <w:t xml:space="preserve">             </w:t>
    </w:r>
    <w:proofErr w:type="spellStart"/>
    <w:r w:rsidRPr="001C5D6A">
      <w:rPr>
        <w:rFonts w:ascii="Swis721 Blk BT" w:eastAsiaTheme="majorEastAsia" w:hAnsi="Swis721 Blk BT" w:cstheme="majorBidi"/>
        <w:sz w:val="24"/>
        <w:szCs w:val="32"/>
        <w:lang w:val="en-US"/>
      </w:rPr>
      <w:t>Atalas</w:t>
    </w:r>
    <w:proofErr w:type="spellEnd"/>
  </w:p>
  <w:p w:rsidR="00926B33" w:rsidRPr="001C5D6A" w:rsidRDefault="00926B33" w:rsidP="008C6F9A">
    <w:pPr>
      <w:pStyle w:val="a3"/>
      <w:tabs>
        <w:tab w:val="left" w:pos="210"/>
        <w:tab w:val="right" w:pos="8161"/>
      </w:tabs>
      <w:rPr>
        <w:rFonts w:eastAsiaTheme="majorEastAsia" w:cstheme="majorBidi"/>
        <w:sz w:val="24"/>
        <w:szCs w:val="32"/>
      </w:rPr>
    </w:pPr>
    <w:r w:rsidRPr="001C5D6A">
      <w:rPr>
        <w:rFonts w:eastAsiaTheme="majorEastAsia" w:cstheme="majorBidi"/>
        <w:sz w:val="24"/>
        <w:szCs w:val="32"/>
      </w:rPr>
      <w:t>Платформа контроля качества для телеком сервисов</w:t>
    </w:r>
  </w:p>
  <w:p w:rsidR="00926B33" w:rsidRDefault="00926B3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C879D9"/>
    <w:multiLevelType w:val="multilevel"/>
    <w:tmpl w:val="927C4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9050D3D"/>
    <w:multiLevelType w:val="multilevel"/>
    <w:tmpl w:val="006C8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9F21BE7"/>
    <w:multiLevelType w:val="hybridMultilevel"/>
    <w:tmpl w:val="2A345B9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EE44FBC"/>
    <w:multiLevelType w:val="multilevel"/>
    <w:tmpl w:val="57DC13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AFF3531"/>
    <w:multiLevelType w:val="multilevel"/>
    <w:tmpl w:val="4C1C35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numFmt w:val="bullet"/>
      <w:lvlText w:val="·"/>
      <w:lvlJc w:val="left"/>
      <w:pPr>
        <w:ind w:left="1476" w:hanging="396"/>
      </w:pPr>
      <w:rPr>
        <w:rFonts w:ascii="Swis721 BT" w:eastAsia="Times New Roman" w:hAnsi="Swis721 BT" w:cs="Arial" w:hint="default"/>
        <w:color w:val="00000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B6C52D9"/>
    <w:multiLevelType w:val="hybridMultilevel"/>
    <w:tmpl w:val="5156DC9E"/>
    <w:lvl w:ilvl="0" w:tplc="041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6">
    <w:nsid w:val="5FA45407"/>
    <w:multiLevelType w:val="hybridMultilevel"/>
    <w:tmpl w:val="A4A267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01F46E1"/>
    <w:multiLevelType w:val="multilevel"/>
    <w:tmpl w:val="BAEEF4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63503669"/>
    <w:multiLevelType w:val="hybridMultilevel"/>
    <w:tmpl w:val="26422B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9313E7A"/>
    <w:multiLevelType w:val="multilevel"/>
    <w:tmpl w:val="01486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A3F3272"/>
    <w:multiLevelType w:val="hybridMultilevel"/>
    <w:tmpl w:val="0FA0CD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FCC3C74"/>
    <w:multiLevelType w:val="hybridMultilevel"/>
    <w:tmpl w:val="BD0AA9C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7"/>
  </w:num>
  <w:num w:numId="4">
    <w:abstractNumId w:val="5"/>
  </w:num>
  <w:num w:numId="5">
    <w:abstractNumId w:val="8"/>
  </w:num>
  <w:num w:numId="6">
    <w:abstractNumId w:val="3"/>
  </w:num>
  <w:num w:numId="7">
    <w:abstractNumId w:val="1"/>
  </w:num>
  <w:num w:numId="8">
    <w:abstractNumId w:val="0"/>
  </w:num>
  <w:num w:numId="9">
    <w:abstractNumId w:val="6"/>
  </w:num>
  <w:num w:numId="10">
    <w:abstractNumId w:val="11"/>
  </w:num>
  <w:num w:numId="11">
    <w:abstractNumId w:val="2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6F9A"/>
    <w:rsid w:val="0006236A"/>
    <w:rsid w:val="001C5D6A"/>
    <w:rsid w:val="001E37C3"/>
    <w:rsid w:val="005D2954"/>
    <w:rsid w:val="005E1B0C"/>
    <w:rsid w:val="00662148"/>
    <w:rsid w:val="006951E7"/>
    <w:rsid w:val="008455A6"/>
    <w:rsid w:val="008C6F9A"/>
    <w:rsid w:val="009233B5"/>
    <w:rsid w:val="00926B33"/>
    <w:rsid w:val="00A10FB6"/>
    <w:rsid w:val="00A707E9"/>
    <w:rsid w:val="00AD2E9A"/>
    <w:rsid w:val="00BE25AF"/>
    <w:rsid w:val="00C60E6C"/>
    <w:rsid w:val="00DE3E70"/>
    <w:rsid w:val="00E04958"/>
    <w:rsid w:val="00ED02C0"/>
    <w:rsid w:val="00F532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,"/>
  <w:listSeparator w:val=";"/>
  <w15:chartTrackingRefBased/>
  <w15:docId w15:val="{DDFE4E26-E030-4E63-B2FF-3C57D390E5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C6F9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C6F9A"/>
  </w:style>
  <w:style w:type="paragraph" w:styleId="a5">
    <w:name w:val="footer"/>
    <w:basedOn w:val="a"/>
    <w:link w:val="a6"/>
    <w:uiPriority w:val="99"/>
    <w:unhideWhenUsed/>
    <w:rsid w:val="008C6F9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C6F9A"/>
  </w:style>
  <w:style w:type="paragraph" w:styleId="a7">
    <w:name w:val="Normal (Web)"/>
    <w:basedOn w:val="a"/>
    <w:uiPriority w:val="99"/>
    <w:unhideWhenUsed/>
    <w:rsid w:val="008C6F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uiPriority w:val="39"/>
    <w:rsid w:val="00AD2E9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926B33"/>
    <w:pPr>
      <w:ind w:left="720"/>
      <w:contextualSpacing/>
    </w:pPr>
  </w:style>
  <w:style w:type="paragraph" w:styleId="aa">
    <w:name w:val="No Spacing"/>
    <w:link w:val="ab"/>
    <w:uiPriority w:val="1"/>
    <w:qFormat/>
    <w:rsid w:val="005E1B0C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5E1B0C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096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7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5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13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45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7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2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>info@atalassoftware.com</CompanyEmail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71</TotalTime>
  <Pages>9</Pages>
  <Words>1797</Words>
  <Characters>10249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Платформа контроля качества телеком сервисов</dc:subject>
  <dc:creator>Atalas </dc:creator>
  <cp:keywords/>
  <dc:description/>
  <cp:lastModifiedBy>brozer</cp:lastModifiedBy>
  <cp:revision>5</cp:revision>
  <dcterms:created xsi:type="dcterms:W3CDTF">2015-09-04T05:06:00Z</dcterms:created>
  <dcterms:modified xsi:type="dcterms:W3CDTF">2015-09-19T21:43:00Z</dcterms:modified>
</cp:coreProperties>
</file>